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F4D93" w:rsidRDefault="004030CA">
      <w:pPr>
        <w:pStyle w:val="Ttulo"/>
        <w:jc w:val="left"/>
      </w:pPr>
      <w:r>
        <w:t>PROCESO: E</w:t>
      </w:r>
      <w:r w:rsidR="006A6BF0">
        <w:t>XPORTACIONES MARIT</w:t>
      </w:r>
      <w:r w:rsidR="00C50935">
        <w:t>I</w:t>
      </w:r>
      <w:r w:rsidR="00F065D5">
        <w:t>MAS L</w:t>
      </w:r>
      <w:r w:rsidR="006A6BF0">
        <w:t xml:space="preserve">CL </w:t>
      </w:r>
    </w:p>
    <w:p w:rsidR="000F4D93" w:rsidRDefault="000F4D93">
      <w:pPr>
        <w:jc w:val="center"/>
        <w:rPr>
          <w:b/>
          <w:sz w:val="24"/>
        </w:rPr>
      </w:pPr>
    </w:p>
    <w:tbl>
      <w:tblPr>
        <w:tblW w:w="9284"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tblPr>
      <w:tblGrid>
        <w:gridCol w:w="9284"/>
      </w:tblGrid>
      <w:tr w:rsidR="000F4D93" w:rsidTr="00B72BCF">
        <w:trPr>
          <w:trHeight w:val="532"/>
        </w:trPr>
        <w:tc>
          <w:tcPr>
            <w:tcW w:w="9284" w:type="dxa"/>
            <w:shd w:val="pct10" w:color="auto" w:fill="auto"/>
            <w:vAlign w:val="center"/>
          </w:tcPr>
          <w:p w:rsidR="000F4D93" w:rsidRDefault="000F4D93">
            <w:pPr>
              <w:pStyle w:val="Ttulo1"/>
              <w:rPr>
                <w:sz w:val="24"/>
              </w:rPr>
            </w:pPr>
            <w:r>
              <w:rPr>
                <w:sz w:val="24"/>
              </w:rPr>
              <w:t>1. POLÍTICAS Y NORMAS</w:t>
            </w:r>
          </w:p>
        </w:tc>
      </w:tr>
    </w:tbl>
    <w:p w:rsidR="000F4D93" w:rsidRDefault="000F4D93">
      <w:pPr>
        <w:rPr>
          <w:sz w:val="24"/>
        </w:rPr>
      </w:pPr>
    </w:p>
    <w:p w:rsidR="004360E4" w:rsidRPr="000A6056" w:rsidRDefault="004360E4" w:rsidP="004360E4">
      <w:pPr>
        <w:pStyle w:val="Sangradetextonormal"/>
        <w:numPr>
          <w:ilvl w:val="0"/>
          <w:numId w:val="7"/>
        </w:numPr>
        <w:rPr>
          <w:rFonts w:ascii="Arial" w:hAnsi="Arial"/>
          <w:szCs w:val="22"/>
        </w:rPr>
      </w:pPr>
      <w:r w:rsidRPr="000A6056">
        <w:rPr>
          <w:rFonts w:ascii="Arial" w:hAnsi="Arial"/>
          <w:szCs w:val="22"/>
        </w:rPr>
        <w:t>Solo se aceptaran instrucciones en forma escrita.</w:t>
      </w:r>
    </w:p>
    <w:p w:rsidR="004360E4" w:rsidRPr="000A6056" w:rsidRDefault="004360E4" w:rsidP="004360E4">
      <w:pPr>
        <w:pStyle w:val="Sangradetextonormal"/>
        <w:numPr>
          <w:ilvl w:val="0"/>
          <w:numId w:val="7"/>
        </w:numPr>
        <w:rPr>
          <w:rFonts w:ascii="Arial" w:hAnsi="Arial"/>
          <w:szCs w:val="22"/>
        </w:rPr>
      </w:pPr>
      <w:r w:rsidRPr="000A6056">
        <w:rPr>
          <w:rFonts w:ascii="Arial" w:hAnsi="Arial"/>
          <w:szCs w:val="22"/>
        </w:rPr>
        <w:t>Es requisito para que operaciones empiece la coordinación de un embarque,</w:t>
      </w:r>
      <w:r>
        <w:rPr>
          <w:rFonts w:ascii="Arial" w:hAnsi="Arial"/>
          <w:szCs w:val="22"/>
        </w:rPr>
        <w:t xml:space="preserve"> recibir del área comercial </w:t>
      </w:r>
      <w:smartTag w:uri="urn:schemas-microsoft-com:office:smarttags" w:element="PersonName">
        <w:smartTagPr>
          <w:attr w:name="ProductID" w:val="la Instrucci￳n"/>
        </w:smartTagPr>
        <w:r>
          <w:rPr>
            <w:rFonts w:ascii="Arial" w:hAnsi="Arial"/>
            <w:szCs w:val="22"/>
          </w:rPr>
          <w:t>la I</w:t>
        </w:r>
        <w:r w:rsidRPr="000A6056">
          <w:rPr>
            <w:rFonts w:ascii="Arial" w:hAnsi="Arial"/>
            <w:szCs w:val="22"/>
          </w:rPr>
          <w:t>nstrucción</w:t>
        </w:r>
      </w:smartTag>
      <w:r>
        <w:rPr>
          <w:rFonts w:ascii="Arial" w:hAnsi="Arial"/>
          <w:szCs w:val="22"/>
        </w:rPr>
        <w:t xml:space="preserve"> de E</w:t>
      </w:r>
      <w:r w:rsidRPr="000A6056">
        <w:rPr>
          <w:rFonts w:ascii="Arial" w:hAnsi="Arial"/>
          <w:szCs w:val="22"/>
        </w:rPr>
        <w:t xml:space="preserve">mbarque en el formato establecido en Lotus Notes. </w:t>
      </w:r>
    </w:p>
    <w:p w:rsidR="004360E4" w:rsidRPr="000A6056" w:rsidRDefault="004360E4" w:rsidP="004360E4">
      <w:pPr>
        <w:pStyle w:val="Sangradetextonormal"/>
        <w:numPr>
          <w:ilvl w:val="0"/>
          <w:numId w:val="7"/>
        </w:numPr>
        <w:rPr>
          <w:rFonts w:ascii="Arial" w:hAnsi="Arial"/>
          <w:szCs w:val="22"/>
        </w:rPr>
      </w:pPr>
      <w:r w:rsidRPr="000A6056">
        <w:rPr>
          <w:rFonts w:ascii="Arial" w:hAnsi="Arial"/>
          <w:szCs w:val="22"/>
        </w:rPr>
        <w:t xml:space="preserve">En los casos que se requiera realizar un cambio o que se coordine una operación no descrita en una Instrucción de Embarque asociada a un D.O., se requiere que el comercial solicite al responsable, la reapertura de la misma en formato de edición, para que operaciones la tenga en cuenta, en todo caso el comercial deberá enviar nuevamente </w:t>
      </w:r>
      <w:smartTag w:uri="urn:schemas-microsoft-com:office:smarttags" w:element="PersonName">
        <w:smartTagPr>
          <w:attr w:name="ProductID" w:val="la Instrucci￳n"/>
        </w:smartTagPr>
        <w:r w:rsidRPr="000A6056">
          <w:rPr>
            <w:rFonts w:ascii="Arial" w:hAnsi="Arial"/>
            <w:szCs w:val="22"/>
          </w:rPr>
          <w:t>la Instrucción</w:t>
        </w:r>
      </w:smartTag>
      <w:r w:rsidRPr="000A6056">
        <w:rPr>
          <w:rFonts w:ascii="Arial" w:hAnsi="Arial"/>
          <w:szCs w:val="22"/>
        </w:rPr>
        <w:t xml:space="preserve"> de Embarque vía e-mail informando claramente los cambios.</w:t>
      </w:r>
    </w:p>
    <w:p w:rsidR="004360E4" w:rsidRPr="000A6056" w:rsidRDefault="004360E4" w:rsidP="004360E4">
      <w:pPr>
        <w:pStyle w:val="Sangradetextonormal"/>
        <w:numPr>
          <w:ilvl w:val="0"/>
          <w:numId w:val="7"/>
        </w:numPr>
        <w:rPr>
          <w:rFonts w:ascii="Arial" w:hAnsi="Arial"/>
          <w:szCs w:val="22"/>
        </w:rPr>
      </w:pPr>
      <w:r w:rsidRPr="000A6056">
        <w:rPr>
          <w:rFonts w:ascii="Arial" w:hAnsi="Arial"/>
          <w:szCs w:val="22"/>
        </w:rPr>
        <w:t>Se debe verificar en todos los casos, inmediatamente sean recibidos los documentos, que la información es correcta, completa, clara y legible.</w:t>
      </w:r>
    </w:p>
    <w:p w:rsidR="004360E4" w:rsidRPr="000A6056" w:rsidRDefault="004360E4" w:rsidP="004360E4">
      <w:pPr>
        <w:pStyle w:val="Sangradetextonormal"/>
        <w:numPr>
          <w:ilvl w:val="0"/>
          <w:numId w:val="7"/>
        </w:numPr>
        <w:rPr>
          <w:rFonts w:ascii="Arial" w:hAnsi="Arial"/>
          <w:szCs w:val="22"/>
        </w:rPr>
      </w:pPr>
      <w:r w:rsidRPr="000A6056">
        <w:rPr>
          <w:rFonts w:ascii="Arial" w:hAnsi="Arial"/>
          <w:szCs w:val="22"/>
        </w:rPr>
        <w:t>Se debe realizar seguimientos a los itinerarios informados por las líneas navieras, para poder informar al cliente oportunamente cualquier novedad en el itinerario de su embarque.</w:t>
      </w:r>
    </w:p>
    <w:p w:rsidR="004360E4" w:rsidRPr="000A6056" w:rsidRDefault="004360E4" w:rsidP="004360E4">
      <w:pPr>
        <w:pStyle w:val="Sangradetextonormal"/>
        <w:numPr>
          <w:ilvl w:val="0"/>
          <w:numId w:val="7"/>
        </w:numPr>
        <w:rPr>
          <w:rFonts w:ascii="Arial" w:hAnsi="Arial"/>
          <w:szCs w:val="22"/>
        </w:rPr>
      </w:pPr>
      <w:r w:rsidRPr="000A6056">
        <w:rPr>
          <w:rFonts w:ascii="Arial" w:hAnsi="Arial"/>
          <w:szCs w:val="22"/>
        </w:rPr>
        <w:t xml:space="preserve">Todo mensaje enviado al departamento Comercial, deberá ser dirigido </w:t>
      </w:r>
      <w:r>
        <w:rPr>
          <w:rFonts w:ascii="Arial" w:hAnsi="Arial"/>
          <w:szCs w:val="22"/>
        </w:rPr>
        <w:t xml:space="preserve">al </w:t>
      </w:r>
      <w:r w:rsidRPr="000A6056">
        <w:rPr>
          <w:rFonts w:ascii="Arial" w:hAnsi="Arial"/>
          <w:szCs w:val="22"/>
        </w:rPr>
        <w:t>Inside Sales y copiarse a su respectivo comercial.</w:t>
      </w:r>
    </w:p>
    <w:p w:rsidR="004360E4" w:rsidRPr="000A6056" w:rsidRDefault="004360E4" w:rsidP="004360E4">
      <w:pPr>
        <w:pStyle w:val="Sangradetextonormal"/>
        <w:numPr>
          <w:ilvl w:val="0"/>
          <w:numId w:val="7"/>
        </w:numPr>
        <w:rPr>
          <w:rFonts w:ascii="Arial" w:hAnsi="Arial"/>
          <w:szCs w:val="22"/>
        </w:rPr>
      </w:pPr>
      <w:r w:rsidRPr="000A6056">
        <w:rPr>
          <w:rFonts w:ascii="Arial" w:hAnsi="Arial"/>
          <w:szCs w:val="22"/>
        </w:rPr>
        <w:t xml:space="preserve">Todas las comunicaciones enviadas y/o recibidas que sean inherentes exclusivamente a la operación, deberán ser registradas inmediatamente en el historial de cada caso, incluyendo los comunicados que por excepción sean enviados por operaciones. </w:t>
      </w:r>
    </w:p>
    <w:p w:rsidR="004360E4" w:rsidRPr="00867A5C" w:rsidRDefault="004360E4" w:rsidP="004360E4">
      <w:pPr>
        <w:pStyle w:val="Sangradetextonormal"/>
        <w:numPr>
          <w:ilvl w:val="0"/>
          <w:numId w:val="7"/>
        </w:numPr>
        <w:rPr>
          <w:rFonts w:ascii="Arial" w:hAnsi="Arial"/>
          <w:szCs w:val="22"/>
        </w:rPr>
      </w:pPr>
      <w:r w:rsidRPr="00867A5C">
        <w:rPr>
          <w:rFonts w:ascii="Arial" w:hAnsi="Arial"/>
          <w:szCs w:val="22"/>
        </w:rPr>
        <w:t xml:space="preserve">Dar respuesta a los correos en un </w:t>
      </w:r>
      <w:r>
        <w:rPr>
          <w:rFonts w:ascii="Arial" w:hAnsi="Arial"/>
          <w:szCs w:val="22"/>
        </w:rPr>
        <w:t xml:space="preserve">inmediato </w:t>
      </w:r>
      <w:r w:rsidRPr="00867A5C">
        <w:rPr>
          <w:rFonts w:ascii="Arial" w:hAnsi="Arial"/>
          <w:szCs w:val="22"/>
        </w:rPr>
        <w:t xml:space="preserve">y al finalizar la jornada laboral no se deben dejar correos pendientes por responder. </w:t>
      </w:r>
    </w:p>
    <w:p w:rsidR="004360E4" w:rsidRPr="000A6056" w:rsidRDefault="004360E4" w:rsidP="004360E4">
      <w:pPr>
        <w:pStyle w:val="Sangradetextonormal"/>
        <w:numPr>
          <w:ilvl w:val="0"/>
          <w:numId w:val="7"/>
        </w:numPr>
        <w:rPr>
          <w:rFonts w:ascii="Arial" w:hAnsi="Arial"/>
          <w:szCs w:val="22"/>
        </w:rPr>
      </w:pPr>
      <w:r w:rsidRPr="000A6056">
        <w:rPr>
          <w:rFonts w:ascii="Arial" w:hAnsi="Arial"/>
          <w:szCs w:val="22"/>
        </w:rPr>
        <w:t xml:space="preserve">Los mensajes de seguimiento serán manejados así: un mensaje al responsable de atender, el segundo mensaje al responsable de atender, con copia al jefe inmediato indicando </w:t>
      </w:r>
      <w:r>
        <w:rPr>
          <w:rFonts w:ascii="Arial" w:hAnsi="Arial"/>
          <w:szCs w:val="22"/>
        </w:rPr>
        <w:t xml:space="preserve">en el asunto </w:t>
      </w:r>
      <w:r w:rsidRPr="000A6056">
        <w:rPr>
          <w:rFonts w:ascii="Arial" w:hAnsi="Arial"/>
          <w:szCs w:val="22"/>
        </w:rPr>
        <w:t>REMINDER NO. 2; si no hay respuesta el tercer mensaje debe ser enviado al jefe inmediato, al responsable de atender y con copia a</w:t>
      </w:r>
      <w:r>
        <w:rPr>
          <w:rFonts w:ascii="Arial" w:hAnsi="Arial"/>
          <w:szCs w:val="22"/>
        </w:rPr>
        <w:t xml:space="preserve"> </w:t>
      </w:r>
      <w:smartTag w:uri="urn:schemas-microsoft-com:office:smarttags" w:element="PersonName">
        <w:smartTagPr>
          <w:attr w:name="ProductID" w:val="la Directora"/>
        </w:smartTagPr>
        <w:r w:rsidRPr="000A6056">
          <w:rPr>
            <w:rFonts w:ascii="Arial" w:hAnsi="Arial"/>
            <w:szCs w:val="22"/>
          </w:rPr>
          <w:t>l</w:t>
        </w:r>
        <w:r>
          <w:rPr>
            <w:rFonts w:ascii="Arial" w:hAnsi="Arial"/>
            <w:szCs w:val="22"/>
          </w:rPr>
          <w:t>a Directora</w:t>
        </w:r>
      </w:smartTag>
      <w:r>
        <w:rPr>
          <w:rFonts w:ascii="Arial" w:hAnsi="Arial"/>
          <w:szCs w:val="22"/>
        </w:rPr>
        <w:t xml:space="preserve"> de Exportaciones</w:t>
      </w:r>
      <w:r w:rsidRPr="000A6056">
        <w:rPr>
          <w:rFonts w:ascii="Arial" w:hAnsi="Arial"/>
          <w:szCs w:val="22"/>
        </w:rPr>
        <w:t>, indicando REMINDER No. 3.</w:t>
      </w:r>
    </w:p>
    <w:p w:rsidR="004360E4" w:rsidRPr="00351474" w:rsidRDefault="004360E4" w:rsidP="004360E4">
      <w:pPr>
        <w:pStyle w:val="Sangradetextonormal"/>
        <w:numPr>
          <w:ilvl w:val="0"/>
          <w:numId w:val="7"/>
        </w:numPr>
        <w:rPr>
          <w:rFonts w:ascii="Arial" w:hAnsi="Arial"/>
          <w:szCs w:val="22"/>
        </w:rPr>
      </w:pPr>
      <w:r w:rsidRPr="00351474">
        <w:rPr>
          <w:rFonts w:ascii="Arial" w:hAnsi="Arial"/>
          <w:color w:val="000000"/>
          <w:szCs w:val="22"/>
        </w:rPr>
        <w:t>En los estados a l</w:t>
      </w:r>
      <w:r>
        <w:rPr>
          <w:rFonts w:ascii="Arial" w:hAnsi="Arial"/>
          <w:color w:val="000000"/>
          <w:szCs w:val="22"/>
        </w:rPr>
        <w:t xml:space="preserve">os clientes no se deben enviar </w:t>
      </w:r>
      <w:r w:rsidRPr="00351474">
        <w:rPr>
          <w:rFonts w:ascii="Arial" w:hAnsi="Arial"/>
          <w:color w:val="000000"/>
          <w:szCs w:val="22"/>
        </w:rPr>
        <w:t>las comunicaciones externas, salvo que sean comunicados probatorios y/o eximentes, no se deberá copiar y pegar, se debe realizar un análisis del mensaje y transmitir de una forma clara y con buena redacción al cliente.</w:t>
      </w:r>
    </w:p>
    <w:p w:rsidR="004360E4" w:rsidRDefault="004360E4" w:rsidP="004360E4">
      <w:pPr>
        <w:pStyle w:val="Sangradetextonormal"/>
        <w:numPr>
          <w:ilvl w:val="0"/>
          <w:numId w:val="7"/>
        </w:numPr>
        <w:rPr>
          <w:rFonts w:ascii="Arial" w:hAnsi="Arial"/>
          <w:szCs w:val="22"/>
        </w:rPr>
      </w:pPr>
      <w:r w:rsidRPr="000A6056">
        <w:rPr>
          <w:rFonts w:ascii="Arial" w:hAnsi="Arial"/>
          <w:szCs w:val="22"/>
        </w:rPr>
        <w:t xml:space="preserve">En los casos que por exigencia del cliente maneje sus embarques a través de un número de pedido, todos los comunicados enviados a él, deberán ser referenciados por éste número. </w:t>
      </w:r>
    </w:p>
    <w:p w:rsidR="004360E4" w:rsidRPr="000A6056" w:rsidRDefault="004360E4" w:rsidP="004360E4">
      <w:pPr>
        <w:pStyle w:val="Sangradetextonormal"/>
        <w:numPr>
          <w:ilvl w:val="0"/>
          <w:numId w:val="7"/>
        </w:numPr>
        <w:rPr>
          <w:rFonts w:ascii="Arial" w:hAnsi="Arial"/>
          <w:szCs w:val="22"/>
        </w:rPr>
      </w:pPr>
      <w:r>
        <w:rPr>
          <w:rFonts w:ascii="Arial" w:hAnsi="Arial"/>
          <w:szCs w:val="22"/>
        </w:rPr>
        <w:t>Todo extra costo no contemplado en el normal de la operación como, correctores de Documentos de Transporte,  sanciones en el exterior, inspecciones aproche, deben ser reportadas y autorizadas por Gerente de Operaciones.</w:t>
      </w:r>
    </w:p>
    <w:p w:rsidR="004360E4" w:rsidRDefault="004360E4" w:rsidP="004360E4">
      <w:pPr>
        <w:pStyle w:val="Sangradetextonormal"/>
        <w:numPr>
          <w:ilvl w:val="0"/>
          <w:numId w:val="7"/>
        </w:numPr>
        <w:rPr>
          <w:rFonts w:ascii="Arial" w:hAnsi="Arial"/>
          <w:szCs w:val="22"/>
        </w:rPr>
      </w:pPr>
      <w:r w:rsidRPr="000A6056">
        <w:rPr>
          <w:rFonts w:ascii="Arial" w:hAnsi="Arial"/>
          <w:szCs w:val="22"/>
        </w:rPr>
        <w:t>Todo evento generador que pueda traer como consecuencia insatisfacción del cliente y riesgos aduaneros, deberá ser reportado a</w:t>
      </w:r>
      <w:r>
        <w:rPr>
          <w:rFonts w:ascii="Arial" w:hAnsi="Arial"/>
          <w:szCs w:val="22"/>
        </w:rPr>
        <w:t xml:space="preserve"> </w:t>
      </w:r>
      <w:smartTag w:uri="urn:schemas-microsoft-com:office:smarttags" w:element="PersonName">
        <w:smartTagPr>
          <w:attr w:name="ProductID" w:val="la Directora"/>
        </w:smartTagPr>
        <w:r>
          <w:rPr>
            <w:rFonts w:ascii="Arial" w:hAnsi="Arial"/>
            <w:szCs w:val="22"/>
          </w:rPr>
          <w:t>la Directora</w:t>
        </w:r>
      </w:smartTag>
      <w:r>
        <w:rPr>
          <w:rFonts w:ascii="Arial" w:hAnsi="Arial"/>
          <w:szCs w:val="22"/>
        </w:rPr>
        <w:t xml:space="preserve"> de Exportaciones. </w:t>
      </w:r>
    </w:p>
    <w:p w:rsidR="004360E4" w:rsidRPr="004360E4" w:rsidRDefault="004360E4" w:rsidP="004360E4">
      <w:pPr>
        <w:pStyle w:val="Sangradetextonormal"/>
        <w:numPr>
          <w:ilvl w:val="0"/>
          <w:numId w:val="7"/>
        </w:numPr>
        <w:rPr>
          <w:rFonts w:ascii="Arial" w:hAnsi="Arial"/>
          <w:szCs w:val="22"/>
        </w:rPr>
      </w:pPr>
      <w:r w:rsidRPr="004360E4">
        <w:rPr>
          <w:rFonts w:ascii="Arial" w:hAnsi="Arial"/>
          <w:szCs w:val="22"/>
        </w:rPr>
        <w:t xml:space="preserve">Se deberá atender el criterio de riesgo establecido para las actividades identificadas en este proceso con el color ROJO y la notificación a </w:t>
      </w:r>
      <w:smartTag w:uri="urn:schemas-microsoft-com:office:smarttags" w:element="PersonName">
        <w:smartTagPr>
          <w:attr w:name="ProductID" w:val="la Directora"/>
        </w:smartTagPr>
        <w:r w:rsidRPr="004360E4">
          <w:rPr>
            <w:rFonts w:ascii="Arial" w:hAnsi="Arial"/>
            <w:szCs w:val="22"/>
          </w:rPr>
          <w:t>la Directora</w:t>
        </w:r>
      </w:smartTag>
      <w:r w:rsidRPr="004360E4">
        <w:rPr>
          <w:rFonts w:ascii="Arial" w:hAnsi="Arial"/>
          <w:szCs w:val="22"/>
        </w:rPr>
        <w:t xml:space="preserve"> de exportaciones, de las dificultades para su cumplimiento.</w:t>
      </w:r>
    </w:p>
    <w:p w:rsidR="00B72BCF" w:rsidRDefault="004360E4" w:rsidP="004360E4">
      <w:pPr>
        <w:pStyle w:val="Sangradetextonormal"/>
        <w:numPr>
          <w:ilvl w:val="0"/>
          <w:numId w:val="7"/>
        </w:numPr>
        <w:rPr>
          <w:rFonts w:ascii="Arial" w:hAnsi="Arial"/>
          <w:szCs w:val="22"/>
        </w:rPr>
      </w:pPr>
      <w:r w:rsidRPr="00351474">
        <w:rPr>
          <w:rFonts w:ascii="Arial" w:hAnsi="Arial"/>
          <w:szCs w:val="22"/>
        </w:rPr>
        <w:lastRenderedPageBreak/>
        <w:t>Este proceso r</w:t>
      </w:r>
      <w:r>
        <w:rPr>
          <w:rFonts w:ascii="Arial" w:hAnsi="Arial"/>
          <w:szCs w:val="22"/>
        </w:rPr>
        <w:t>ige a partir de 1 de Julio</w:t>
      </w:r>
      <w:r w:rsidRPr="00351474">
        <w:rPr>
          <w:rFonts w:ascii="Arial" w:hAnsi="Arial"/>
          <w:szCs w:val="22"/>
        </w:rPr>
        <w:t xml:space="preserve"> de 2013.</w:t>
      </w:r>
    </w:p>
    <w:p w:rsidR="004360E4" w:rsidRPr="00351474" w:rsidRDefault="004360E4" w:rsidP="004360E4">
      <w:pPr>
        <w:pStyle w:val="Sangradetextonormal"/>
        <w:ind w:left="360"/>
        <w:rPr>
          <w:rFonts w:ascii="Arial" w:hAnsi="Arial"/>
          <w:szCs w:val="22"/>
        </w:rPr>
      </w:pPr>
    </w:p>
    <w:tbl>
      <w:tblPr>
        <w:tblW w:w="9284"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tblPr>
      <w:tblGrid>
        <w:gridCol w:w="9284"/>
      </w:tblGrid>
      <w:tr w:rsidR="000F4D93" w:rsidRPr="005A0100" w:rsidTr="00760CA9">
        <w:trPr>
          <w:trHeight w:val="532"/>
        </w:trPr>
        <w:tc>
          <w:tcPr>
            <w:tcW w:w="9284" w:type="dxa"/>
            <w:shd w:val="pct10" w:color="auto" w:fill="auto"/>
            <w:vAlign w:val="center"/>
          </w:tcPr>
          <w:p w:rsidR="000F4D93" w:rsidRPr="005A0100" w:rsidRDefault="000F4D93">
            <w:pPr>
              <w:pStyle w:val="Ttulo1"/>
              <w:rPr>
                <w:szCs w:val="22"/>
              </w:rPr>
            </w:pPr>
            <w:r w:rsidRPr="005A0100">
              <w:rPr>
                <w:szCs w:val="22"/>
              </w:rPr>
              <w:t>2. DEFINICIÓN DEL PROCESO</w:t>
            </w:r>
          </w:p>
        </w:tc>
      </w:tr>
    </w:tbl>
    <w:p w:rsidR="000F4D93" w:rsidRPr="005A0100" w:rsidRDefault="000F4D93">
      <w:pPr>
        <w:rPr>
          <w:b/>
          <w:sz w:val="22"/>
          <w:szCs w:val="22"/>
          <w:lang w:val="es-CO"/>
        </w:rPr>
      </w:pPr>
    </w:p>
    <w:tbl>
      <w:tblPr>
        <w:tblW w:w="0" w:type="auto"/>
        <w:tblLayout w:type="fixed"/>
        <w:tblCellMar>
          <w:left w:w="70" w:type="dxa"/>
          <w:right w:w="70" w:type="dxa"/>
        </w:tblCellMar>
        <w:tblLook w:val="0000"/>
      </w:tblPr>
      <w:tblGrid>
        <w:gridCol w:w="9284"/>
      </w:tblGrid>
      <w:tr w:rsidR="000F4D93" w:rsidRPr="005A0100">
        <w:tc>
          <w:tcPr>
            <w:tcW w:w="9284" w:type="dxa"/>
          </w:tcPr>
          <w:p w:rsidR="000F4D93" w:rsidRPr="005A0100" w:rsidRDefault="000F4D93">
            <w:pPr>
              <w:rPr>
                <w:b/>
                <w:sz w:val="22"/>
                <w:szCs w:val="22"/>
                <w:lang w:val="es-CO"/>
              </w:rPr>
            </w:pPr>
            <w:r w:rsidRPr="005A0100">
              <w:rPr>
                <w:b/>
                <w:sz w:val="22"/>
                <w:szCs w:val="22"/>
                <w:lang w:val="es-CO"/>
              </w:rPr>
              <w:t>OBJETIVOS:</w:t>
            </w:r>
          </w:p>
          <w:p w:rsidR="000F4D93" w:rsidRPr="005A0100" w:rsidRDefault="000F4D93">
            <w:pPr>
              <w:pStyle w:val="Sangradetextonormal"/>
              <w:ind w:left="0"/>
              <w:rPr>
                <w:rFonts w:ascii="Arial" w:hAnsi="Arial"/>
                <w:szCs w:val="22"/>
              </w:rPr>
            </w:pPr>
          </w:p>
          <w:p w:rsidR="000E0E1A" w:rsidRDefault="000E0E1A" w:rsidP="000E0E1A">
            <w:pPr>
              <w:pStyle w:val="Sangradetextonormal"/>
              <w:numPr>
                <w:ilvl w:val="0"/>
                <w:numId w:val="8"/>
              </w:numPr>
              <w:rPr>
                <w:rFonts w:ascii="Arial" w:hAnsi="Arial"/>
                <w:szCs w:val="22"/>
              </w:rPr>
            </w:pPr>
            <w:r w:rsidRPr="00351474">
              <w:rPr>
                <w:rFonts w:ascii="Arial" w:hAnsi="Arial"/>
                <w:szCs w:val="22"/>
              </w:rPr>
              <w:t xml:space="preserve">Optimizar la eficiencia del </w:t>
            </w:r>
            <w:r>
              <w:rPr>
                <w:rFonts w:ascii="Arial" w:hAnsi="Arial"/>
                <w:szCs w:val="22"/>
              </w:rPr>
              <w:t xml:space="preserve">proceso especialmente en los </w:t>
            </w:r>
            <w:r w:rsidRPr="00351474">
              <w:rPr>
                <w:rFonts w:ascii="Arial" w:hAnsi="Arial"/>
                <w:szCs w:val="22"/>
              </w:rPr>
              <w:t>tiempos</w:t>
            </w:r>
            <w:r>
              <w:rPr>
                <w:rFonts w:ascii="Arial" w:hAnsi="Arial"/>
                <w:szCs w:val="22"/>
              </w:rPr>
              <w:t xml:space="preserve"> establecidos para el cumplimiento del mismo</w:t>
            </w:r>
            <w:r w:rsidRPr="00351474">
              <w:rPr>
                <w:rFonts w:ascii="Arial" w:hAnsi="Arial"/>
                <w:szCs w:val="22"/>
              </w:rPr>
              <w:t>.</w:t>
            </w:r>
          </w:p>
          <w:p w:rsidR="000E0E1A" w:rsidRPr="00351474" w:rsidRDefault="000E0E1A" w:rsidP="000E0E1A">
            <w:pPr>
              <w:pStyle w:val="Sangradetextonormal"/>
              <w:numPr>
                <w:ilvl w:val="0"/>
                <w:numId w:val="8"/>
              </w:numPr>
              <w:rPr>
                <w:rFonts w:ascii="Arial" w:hAnsi="Arial"/>
                <w:szCs w:val="22"/>
              </w:rPr>
            </w:pPr>
            <w:r>
              <w:rPr>
                <w:rFonts w:ascii="Arial" w:hAnsi="Arial"/>
                <w:szCs w:val="22"/>
              </w:rPr>
              <w:t xml:space="preserve">Lograr la satisfacción del cliente en los servicios ofrecidos manteniéndolo informado </w:t>
            </w:r>
            <w:r w:rsidRPr="00351474">
              <w:rPr>
                <w:rFonts w:ascii="Arial" w:hAnsi="Arial"/>
                <w:szCs w:val="22"/>
              </w:rPr>
              <w:t xml:space="preserve">acerca </w:t>
            </w:r>
            <w:r>
              <w:rPr>
                <w:rFonts w:ascii="Arial" w:hAnsi="Arial"/>
                <w:szCs w:val="22"/>
              </w:rPr>
              <w:t xml:space="preserve">de todo el proceso de su embarque. </w:t>
            </w:r>
          </w:p>
          <w:p w:rsidR="000E0E1A" w:rsidRPr="00C461D4" w:rsidRDefault="000E0E1A" w:rsidP="000E0E1A">
            <w:pPr>
              <w:pStyle w:val="Sangradetextonormal"/>
              <w:numPr>
                <w:ilvl w:val="0"/>
                <w:numId w:val="8"/>
              </w:numPr>
              <w:rPr>
                <w:rFonts w:ascii="Arial" w:hAnsi="Arial"/>
                <w:szCs w:val="22"/>
              </w:rPr>
            </w:pPr>
            <w:r w:rsidRPr="00351474">
              <w:rPr>
                <w:rFonts w:ascii="Arial" w:hAnsi="Arial"/>
                <w:szCs w:val="22"/>
              </w:rPr>
              <w:t xml:space="preserve">Detectar las deficiencias que se presenten en la operación, para adoptar las medidas correctivas o proponerlas </w:t>
            </w:r>
            <w:r>
              <w:rPr>
                <w:rFonts w:ascii="Arial" w:hAnsi="Arial"/>
                <w:szCs w:val="22"/>
              </w:rPr>
              <w:t>al responsable para su adopción.</w:t>
            </w:r>
          </w:p>
          <w:p w:rsidR="000E0E1A" w:rsidRPr="005A0100" w:rsidRDefault="000E0E1A">
            <w:pPr>
              <w:pStyle w:val="Sangradetextonormal"/>
              <w:ind w:left="0"/>
              <w:rPr>
                <w:rFonts w:ascii="Arial" w:hAnsi="Arial"/>
                <w:szCs w:val="22"/>
              </w:rPr>
            </w:pPr>
          </w:p>
        </w:tc>
      </w:tr>
    </w:tbl>
    <w:p w:rsidR="000F4D93" w:rsidRPr="005A0100" w:rsidRDefault="000F4D93">
      <w:pPr>
        <w:rPr>
          <w:sz w:val="22"/>
          <w:szCs w:val="22"/>
        </w:rPr>
      </w:pPr>
    </w:p>
    <w:tbl>
      <w:tblPr>
        <w:tblW w:w="9284" w:type="dxa"/>
        <w:tblLayout w:type="fixed"/>
        <w:tblCellMar>
          <w:left w:w="70" w:type="dxa"/>
          <w:right w:w="70" w:type="dxa"/>
        </w:tblCellMar>
        <w:tblLook w:val="0000"/>
      </w:tblPr>
      <w:tblGrid>
        <w:gridCol w:w="9284"/>
      </w:tblGrid>
      <w:tr w:rsidR="000F4D93" w:rsidRPr="005A0100" w:rsidTr="00782475">
        <w:tc>
          <w:tcPr>
            <w:tcW w:w="9284" w:type="dxa"/>
          </w:tcPr>
          <w:p w:rsidR="000F4D93" w:rsidRPr="005A0100" w:rsidRDefault="000F4D93">
            <w:pPr>
              <w:rPr>
                <w:b/>
                <w:sz w:val="22"/>
                <w:szCs w:val="22"/>
                <w:lang w:val="es-CO"/>
              </w:rPr>
            </w:pPr>
            <w:r w:rsidRPr="005A0100">
              <w:rPr>
                <w:b/>
                <w:sz w:val="22"/>
                <w:szCs w:val="22"/>
                <w:lang w:val="es-CO"/>
              </w:rPr>
              <w:t>ALCANCE:</w:t>
            </w:r>
          </w:p>
          <w:p w:rsidR="000F4D93" w:rsidRPr="005A0100" w:rsidRDefault="000F4D93" w:rsidP="00F55C4E">
            <w:pPr>
              <w:pStyle w:val="Sangradetextonormal"/>
              <w:ind w:left="0"/>
              <w:rPr>
                <w:rFonts w:ascii="Arial" w:hAnsi="Arial"/>
                <w:szCs w:val="22"/>
              </w:rPr>
            </w:pPr>
          </w:p>
          <w:p w:rsidR="00F55C4E" w:rsidRPr="005A0100" w:rsidRDefault="00F55C4E" w:rsidP="0062336F">
            <w:pPr>
              <w:jc w:val="both"/>
              <w:rPr>
                <w:sz w:val="22"/>
                <w:szCs w:val="22"/>
                <w:lang w:val="es-CO"/>
              </w:rPr>
            </w:pPr>
            <w:r w:rsidRPr="005A0100">
              <w:rPr>
                <w:sz w:val="22"/>
                <w:szCs w:val="22"/>
                <w:lang w:val="es-CO"/>
              </w:rPr>
              <w:t xml:space="preserve">Este procedimiento aplica desde que el área de operaciones recibe el formato de Instrucción </w:t>
            </w:r>
            <w:r w:rsidR="00291D17" w:rsidRPr="005A0100">
              <w:rPr>
                <w:sz w:val="22"/>
                <w:szCs w:val="22"/>
                <w:lang w:val="es-CO"/>
              </w:rPr>
              <w:t xml:space="preserve">de Embarque </w:t>
            </w:r>
            <w:r w:rsidRPr="005A0100">
              <w:rPr>
                <w:sz w:val="22"/>
                <w:szCs w:val="22"/>
                <w:lang w:val="es-CO"/>
              </w:rPr>
              <w:t>y reserva de Cupo por parte del área comercial o del cliente, hasta que finaliza la operación con la entrega de la mercancía al cliente a su destino final, involucrando toda la cadena logística.</w:t>
            </w:r>
          </w:p>
          <w:p w:rsidR="00BB62C4" w:rsidRPr="005A0100" w:rsidRDefault="00BB62C4" w:rsidP="0062336F">
            <w:pPr>
              <w:jc w:val="both"/>
              <w:rPr>
                <w:sz w:val="22"/>
                <w:szCs w:val="22"/>
                <w:lang w:val="es-CO"/>
              </w:rPr>
            </w:pPr>
          </w:p>
          <w:p w:rsidR="00BB62C4" w:rsidRDefault="00BB62C4" w:rsidP="0062336F">
            <w:pPr>
              <w:pStyle w:val="Textoindependiente"/>
              <w:rPr>
                <w:szCs w:val="22"/>
                <w:lang w:val="es-CO"/>
              </w:rPr>
            </w:pPr>
            <w:r w:rsidRPr="005A0100">
              <w:rPr>
                <w:szCs w:val="22"/>
                <w:lang w:val="es-CO"/>
              </w:rPr>
              <w:t>Aplica para el Proceso de Coordinación de Transporte Internacional, en las actividades de exportación vía marítima</w:t>
            </w:r>
            <w:r w:rsidR="00291D17" w:rsidRPr="005A0100">
              <w:rPr>
                <w:szCs w:val="22"/>
                <w:lang w:val="es-CO"/>
              </w:rPr>
              <w:t xml:space="preserve"> de carga contenerizada</w:t>
            </w:r>
            <w:r w:rsidR="0052472A">
              <w:rPr>
                <w:szCs w:val="22"/>
                <w:lang w:val="es-CO"/>
              </w:rPr>
              <w:t xml:space="preserve"> en caso de consolidado o carga suelta</w:t>
            </w:r>
            <w:r w:rsidRPr="005A0100">
              <w:rPr>
                <w:szCs w:val="22"/>
                <w:lang w:val="es-CO"/>
              </w:rPr>
              <w:t>, que  salen del territorio aduanero colombiano al resto del mundo a través de los p</w:t>
            </w:r>
            <w:r w:rsidR="00EF31AB" w:rsidRPr="005A0100">
              <w:rPr>
                <w:szCs w:val="22"/>
                <w:lang w:val="es-CO"/>
              </w:rPr>
              <w:t>uertos de Cartagena, Santa Mart</w:t>
            </w:r>
            <w:r w:rsidRPr="005A0100">
              <w:rPr>
                <w:szCs w:val="22"/>
                <w:lang w:val="es-CO"/>
              </w:rPr>
              <w:t>a, Buenaventura y Barranquilla, desde la asignación del despacho por parte de</w:t>
            </w:r>
            <w:r w:rsidR="00291D17" w:rsidRPr="005A0100">
              <w:rPr>
                <w:szCs w:val="22"/>
                <w:lang w:val="es-CO"/>
              </w:rPr>
              <w:t xml:space="preserve">l cliente hasta la liberación en el </w:t>
            </w:r>
            <w:r w:rsidRPr="005A0100">
              <w:rPr>
                <w:szCs w:val="22"/>
                <w:lang w:val="es-CO"/>
              </w:rPr>
              <w:t>país de destino.</w:t>
            </w:r>
          </w:p>
          <w:p w:rsidR="00B337A7" w:rsidRDefault="00B337A7" w:rsidP="0062336F">
            <w:pPr>
              <w:pStyle w:val="Textoindependiente"/>
              <w:rPr>
                <w:szCs w:val="22"/>
                <w:lang w:val="es-CO"/>
              </w:rPr>
            </w:pPr>
          </w:p>
          <w:p w:rsidR="00F55C4E" w:rsidRPr="005A0100" w:rsidRDefault="00F55C4E" w:rsidP="00F55C4E">
            <w:pPr>
              <w:pStyle w:val="Sangradetextonormal"/>
              <w:ind w:left="0"/>
              <w:rPr>
                <w:rFonts w:ascii="Arial" w:hAnsi="Arial"/>
                <w:szCs w:val="22"/>
                <w:lang w:val="es-ES"/>
              </w:rPr>
            </w:pPr>
          </w:p>
        </w:tc>
      </w:tr>
      <w:tr w:rsidR="000F4D93" w:rsidRPr="005A0100" w:rsidTr="00782475">
        <w:tc>
          <w:tcPr>
            <w:tcW w:w="9284" w:type="dxa"/>
          </w:tcPr>
          <w:p w:rsidR="000F4D93" w:rsidRDefault="000F4D93">
            <w:pPr>
              <w:jc w:val="both"/>
              <w:rPr>
                <w:b/>
                <w:sz w:val="22"/>
                <w:szCs w:val="22"/>
                <w:lang w:val="es-CO"/>
              </w:rPr>
            </w:pPr>
            <w:r w:rsidRPr="005A0100">
              <w:rPr>
                <w:b/>
                <w:sz w:val="22"/>
                <w:szCs w:val="22"/>
                <w:lang w:val="es-CO"/>
              </w:rPr>
              <w:t>DEFINICIONES</w:t>
            </w:r>
          </w:p>
          <w:p w:rsidR="00276F9A" w:rsidRDefault="00276F9A">
            <w:pPr>
              <w:jc w:val="both"/>
              <w:rPr>
                <w:b/>
                <w:sz w:val="22"/>
                <w:szCs w:val="22"/>
                <w:lang w:val="es-CO"/>
              </w:rPr>
            </w:pPr>
          </w:p>
          <w:p w:rsidR="004360E4" w:rsidRPr="004360E4" w:rsidRDefault="004360E4" w:rsidP="004360E4">
            <w:pPr>
              <w:numPr>
                <w:ilvl w:val="0"/>
                <w:numId w:val="9"/>
              </w:numPr>
              <w:jc w:val="both"/>
              <w:rPr>
                <w:sz w:val="22"/>
                <w:szCs w:val="22"/>
                <w:lang w:val="es-CO"/>
              </w:rPr>
            </w:pPr>
            <w:r w:rsidRPr="004D6059">
              <w:rPr>
                <w:sz w:val="22"/>
                <w:szCs w:val="22"/>
                <w:lang w:val="es-CO"/>
              </w:rPr>
              <w:t>BASE DE DESCARGUES</w:t>
            </w:r>
            <w:r>
              <w:rPr>
                <w:sz w:val="22"/>
                <w:szCs w:val="22"/>
                <w:lang w:val="es-CO"/>
              </w:rPr>
              <w:t>: Carpeta en Red, utilizada para preservar los reportes fotográficos, Formatos de reservas  e IMOS debla alineas navieras, cuadros de estatus de exportaciones marítimas, cuadro de control de instrucción de embarques, I.E. Cotizaciones, Planillas de cargue FCL, formato de inspección de contenedores BASC.</w:t>
            </w:r>
          </w:p>
          <w:p w:rsidR="00D87EA2" w:rsidRPr="00D87EA2" w:rsidRDefault="00D87EA2" w:rsidP="00D87EA2">
            <w:pPr>
              <w:numPr>
                <w:ilvl w:val="0"/>
                <w:numId w:val="9"/>
              </w:numPr>
              <w:jc w:val="both"/>
              <w:rPr>
                <w:sz w:val="22"/>
                <w:szCs w:val="22"/>
                <w:lang w:val="es-CO"/>
              </w:rPr>
            </w:pPr>
            <w:r w:rsidRPr="00D87EA2">
              <w:rPr>
                <w:sz w:val="22"/>
                <w:szCs w:val="22"/>
                <w:lang w:val="es-CO"/>
              </w:rPr>
              <w:t xml:space="preserve">CARGAS PELIGROSAS (IMO): </w:t>
            </w:r>
            <w:r w:rsidRPr="00D87EA2">
              <w:rPr>
                <w:bCs w:val="0"/>
                <w:color w:val="231F20"/>
                <w:sz w:val="22"/>
                <w:szCs w:val="22"/>
                <w:lang w:val="es-CO" w:eastAsia="es-CO"/>
              </w:rPr>
              <w:t>Las Cargas Peligrosas se pueden definir como aquellas</w:t>
            </w:r>
            <w:r w:rsidRPr="00D87EA2">
              <w:rPr>
                <w:sz w:val="22"/>
                <w:szCs w:val="22"/>
                <w:lang w:val="es-CO"/>
              </w:rPr>
              <w:t xml:space="preserve"> </w:t>
            </w:r>
            <w:r w:rsidRPr="00D87EA2">
              <w:rPr>
                <w:bCs w:val="0"/>
                <w:color w:val="231F20"/>
                <w:sz w:val="22"/>
                <w:szCs w:val="22"/>
                <w:lang w:val="es-CO" w:eastAsia="es-CO"/>
              </w:rPr>
              <w:t>sustancias capaces de producir efectos dañinos a las personas,</w:t>
            </w:r>
            <w:r w:rsidRPr="00D87EA2">
              <w:rPr>
                <w:sz w:val="22"/>
                <w:szCs w:val="22"/>
                <w:lang w:val="es-CO"/>
              </w:rPr>
              <w:t xml:space="preserve"> </w:t>
            </w:r>
            <w:r w:rsidRPr="00D87EA2">
              <w:rPr>
                <w:bCs w:val="0"/>
                <w:color w:val="231F20"/>
                <w:sz w:val="22"/>
                <w:szCs w:val="22"/>
                <w:lang w:val="es-CO" w:eastAsia="es-CO"/>
              </w:rPr>
              <w:t>al medio ambiente o a las propiedades en general.</w:t>
            </w:r>
          </w:p>
          <w:p w:rsidR="00276F9A" w:rsidRPr="009B0988" w:rsidRDefault="00276F9A" w:rsidP="00276F9A">
            <w:pPr>
              <w:numPr>
                <w:ilvl w:val="0"/>
                <w:numId w:val="9"/>
              </w:numPr>
              <w:jc w:val="both"/>
              <w:rPr>
                <w:sz w:val="22"/>
                <w:szCs w:val="22"/>
                <w:lang w:val="es-CO"/>
              </w:rPr>
            </w:pPr>
            <w:r w:rsidRPr="009B0988">
              <w:rPr>
                <w:sz w:val="22"/>
                <w:szCs w:val="22"/>
                <w:lang w:val="es-CO"/>
              </w:rPr>
              <w:t>CARTA DE RESPONSABILIDAD ANTINARCÓTICOS: Formato diligenciado por el exportador, en cumplimiento a lo establecido por la policía antinarcóticos.</w:t>
            </w:r>
          </w:p>
          <w:p w:rsidR="00196206" w:rsidRPr="00196206" w:rsidRDefault="000759BC" w:rsidP="00196206">
            <w:pPr>
              <w:numPr>
                <w:ilvl w:val="0"/>
                <w:numId w:val="9"/>
              </w:numPr>
              <w:jc w:val="both"/>
              <w:rPr>
                <w:sz w:val="22"/>
                <w:szCs w:val="22"/>
                <w:lang w:val="es-CO"/>
              </w:rPr>
            </w:pPr>
            <w:r w:rsidRPr="009B0988">
              <w:rPr>
                <w:sz w:val="22"/>
                <w:szCs w:val="22"/>
                <w:lang w:val="es-CO"/>
              </w:rPr>
              <w:t xml:space="preserve">CARTA DE RETIRO DE CONTENEDOR: Formato utilizado para autorizar a </w:t>
            </w:r>
            <w:smartTag w:uri="urn:schemas-microsoft-com:office:smarttags" w:element="PersonName">
              <w:smartTagPr>
                <w:attr w:name="ProductID" w:val="la Compa￱￭a"/>
              </w:smartTagPr>
              <w:r w:rsidRPr="009B0988">
                <w:rPr>
                  <w:sz w:val="22"/>
                  <w:szCs w:val="22"/>
                  <w:lang w:val="es-CO"/>
                </w:rPr>
                <w:t>la Compañía</w:t>
              </w:r>
            </w:smartTag>
            <w:r w:rsidRPr="009B0988">
              <w:rPr>
                <w:sz w:val="22"/>
                <w:szCs w:val="22"/>
                <w:lang w:val="es-CO"/>
              </w:rPr>
              <w:t xml:space="preserve"> de Transporte el retiro del contenedor vacío en el patio asignado por la línea naviera. </w:t>
            </w:r>
          </w:p>
          <w:p w:rsidR="00156B63" w:rsidRPr="00156B63" w:rsidRDefault="00156B63" w:rsidP="00156B63">
            <w:pPr>
              <w:numPr>
                <w:ilvl w:val="0"/>
                <w:numId w:val="9"/>
              </w:numPr>
              <w:jc w:val="both"/>
              <w:rPr>
                <w:sz w:val="22"/>
                <w:szCs w:val="22"/>
                <w:lang w:val="es-CO"/>
              </w:rPr>
            </w:pPr>
            <w:r w:rsidRPr="00156B63">
              <w:rPr>
                <w:sz w:val="22"/>
                <w:szCs w:val="22"/>
              </w:rPr>
              <w:t>CARGA CONSOLIDADA: Es la reunión de más de dos cargas que se embarcan en una unidad, las cuales se consignan en un documento Master para un destino contratado con la Línea Naviera</w:t>
            </w:r>
          </w:p>
          <w:p w:rsidR="00276F9A" w:rsidRPr="009B0988" w:rsidRDefault="00276F9A" w:rsidP="00276F9A">
            <w:pPr>
              <w:numPr>
                <w:ilvl w:val="0"/>
                <w:numId w:val="9"/>
              </w:numPr>
              <w:jc w:val="both"/>
              <w:rPr>
                <w:sz w:val="22"/>
                <w:szCs w:val="22"/>
                <w:lang w:val="es-CO"/>
              </w:rPr>
            </w:pPr>
            <w:r w:rsidRPr="009B0988">
              <w:rPr>
                <w:sz w:val="22"/>
                <w:szCs w:val="22"/>
              </w:rPr>
              <w:t xml:space="preserve">CIERRE DOCUMENTAL: Proceso que efectúa la línea marítima para entrega del documento de transporte. Transborder también maneja un cierre documental, en el cual, </w:t>
            </w:r>
            <w:r w:rsidRPr="009B0988">
              <w:rPr>
                <w:sz w:val="22"/>
                <w:szCs w:val="22"/>
              </w:rPr>
              <w:lastRenderedPageBreak/>
              <w:t xml:space="preserve">el agente de aduana del exportador debe realizar la entrega del borrador del documento de transporte. </w:t>
            </w:r>
          </w:p>
          <w:p w:rsidR="00276F9A" w:rsidRPr="009B0988" w:rsidRDefault="00276F9A" w:rsidP="00276F9A">
            <w:pPr>
              <w:numPr>
                <w:ilvl w:val="0"/>
                <w:numId w:val="9"/>
              </w:numPr>
              <w:jc w:val="both"/>
              <w:rPr>
                <w:sz w:val="22"/>
                <w:szCs w:val="22"/>
                <w:lang w:val="es-CO"/>
              </w:rPr>
            </w:pPr>
            <w:r w:rsidRPr="009B0988">
              <w:rPr>
                <w:sz w:val="22"/>
                <w:szCs w:val="22"/>
              </w:rPr>
              <w:t xml:space="preserve">CIERRE FISICO: Proceso que efectúa el terminal marítimo y/o la línea marítima de acuerdo a la programación de arribo de la motonave. Transborder también maneja un cierre físico, en el cual, el agente de aduana del exportador debe realizar la entrega de los documentos que certifiquen que la carga se encuentra disponible para embarcar. </w:t>
            </w:r>
          </w:p>
          <w:p w:rsidR="004360E4" w:rsidRPr="004360E4" w:rsidRDefault="004360E4" w:rsidP="004360E4">
            <w:pPr>
              <w:numPr>
                <w:ilvl w:val="0"/>
                <w:numId w:val="9"/>
              </w:numPr>
              <w:jc w:val="both"/>
              <w:rPr>
                <w:sz w:val="22"/>
                <w:szCs w:val="22"/>
                <w:lang w:val="es-CO"/>
              </w:rPr>
            </w:pPr>
            <w:r>
              <w:rPr>
                <w:sz w:val="22"/>
                <w:szCs w:val="22"/>
                <w:lang w:val="es-CO"/>
              </w:rPr>
              <w:t>CIRCULAR CONCIDERACIONES ADUANERAS EN DESTINO: Formatos en donde se registran las condiciones que el exportador deberá atender para elaborar el documento de transporte de acuerdo a la normatividad aduanera aplicable en cada país de destino.</w:t>
            </w:r>
          </w:p>
          <w:p w:rsidR="00276F9A" w:rsidRPr="009B0988" w:rsidRDefault="00276F9A" w:rsidP="00276F9A">
            <w:pPr>
              <w:numPr>
                <w:ilvl w:val="0"/>
                <w:numId w:val="9"/>
              </w:numPr>
              <w:jc w:val="both"/>
              <w:rPr>
                <w:sz w:val="22"/>
                <w:szCs w:val="22"/>
                <w:lang w:val="es-CO"/>
              </w:rPr>
            </w:pPr>
            <w:r w:rsidRPr="009B0988">
              <w:rPr>
                <w:sz w:val="22"/>
                <w:szCs w:val="22"/>
                <w:lang w:val="es-CO"/>
              </w:rPr>
              <w:t>COMUNICACIONES POR EXCEPCION: Mensajes enviados y/o recibidos que informan una desviación en alguna actividad de los procesos o informan situaciones de riesgo y eventos generadores.</w:t>
            </w:r>
          </w:p>
          <w:p w:rsidR="00276F9A" w:rsidRPr="009B0988" w:rsidRDefault="00276F9A" w:rsidP="00276F9A">
            <w:pPr>
              <w:numPr>
                <w:ilvl w:val="0"/>
                <w:numId w:val="9"/>
              </w:numPr>
              <w:jc w:val="both"/>
              <w:rPr>
                <w:sz w:val="22"/>
                <w:szCs w:val="22"/>
                <w:lang w:val="es-CO"/>
              </w:rPr>
            </w:pPr>
            <w:r w:rsidRPr="009B0988">
              <w:rPr>
                <w:sz w:val="22"/>
                <w:szCs w:val="22"/>
                <w:lang w:val="es-CO"/>
              </w:rPr>
              <w:t xml:space="preserve">CONFIRMACION DE RESERVA: Formato o mensaje utilizado para informar a los clientes, datos del embarque y la fecha estimada de zarpe de la motonave, suministrada por las líneas navieras. </w:t>
            </w:r>
          </w:p>
          <w:p w:rsidR="00276F9A" w:rsidRPr="009B0988" w:rsidRDefault="00276F9A" w:rsidP="00276F9A">
            <w:pPr>
              <w:numPr>
                <w:ilvl w:val="0"/>
                <w:numId w:val="9"/>
              </w:numPr>
              <w:jc w:val="both"/>
              <w:rPr>
                <w:sz w:val="22"/>
                <w:szCs w:val="22"/>
                <w:lang w:val="es-CO"/>
              </w:rPr>
            </w:pPr>
            <w:r w:rsidRPr="009B0988">
              <w:rPr>
                <w:sz w:val="22"/>
                <w:szCs w:val="22"/>
                <w:lang w:val="es-CO"/>
              </w:rPr>
              <w:t>CONFIRMACION DE ZARPE AL CLIENTE: Formato o mensaje utilizado para informar a los clientes la fecha confirmada de zarpe y estimado de arribo a destino de la motonave.</w:t>
            </w:r>
          </w:p>
          <w:p w:rsidR="00276F9A" w:rsidRPr="009B0988" w:rsidRDefault="00276F9A" w:rsidP="00276F9A">
            <w:pPr>
              <w:numPr>
                <w:ilvl w:val="0"/>
                <w:numId w:val="9"/>
              </w:numPr>
              <w:jc w:val="both"/>
              <w:rPr>
                <w:sz w:val="22"/>
                <w:szCs w:val="22"/>
                <w:lang w:val="es-CO"/>
              </w:rPr>
            </w:pPr>
            <w:r w:rsidRPr="009B0988">
              <w:rPr>
                <w:sz w:val="22"/>
                <w:szCs w:val="22"/>
                <w:lang w:val="es-CO"/>
              </w:rPr>
              <w:t>CONFIRMACION DE ZARPE AL AGENTE: Formato o mensaje utilizado para informar al agente la fecha de zarpe de la mercancía en la motonave programada.</w:t>
            </w:r>
          </w:p>
          <w:p w:rsidR="00276F9A" w:rsidRDefault="004360E4" w:rsidP="00276F9A">
            <w:pPr>
              <w:numPr>
                <w:ilvl w:val="0"/>
                <w:numId w:val="9"/>
              </w:numPr>
              <w:jc w:val="both"/>
              <w:rPr>
                <w:sz w:val="22"/>
                <w:szCs w:val="22"/>
                <w:lang w:val="es-CO"/>
              </w:rPr>
            </w:pPr>
            <w:r>
              <w:rPr>
                <w:sz w:val="22"/>
                <w:szCs w:val="22"/>
                <w:lang w:val="es-CO"/>
              </w:rPr>
              <w:t xml:space="preserve">CUADRO DE ESTATUS </w:t>
            </w:r>
            <w:r w:rsidR="00276F9A">
              <w:rPr>
                <w:sz w:val="22"/>
                <w:szCs w:val="22"/>
                <w:lang w:val="es-CO"/>
              </w:rPr>
              <w:t xml:space="preserve">EMBARQUES EXPORTACIONES MARITIMAS: Cuadro en el cual las Coordinadoras de Operaciones en Puerto informan el estatus de las cargas que están manejando.  </w:t>
            </w:r>
          </w:p>
          <w:p w:rsidR="00FA1C43" w:rsidRPr="009B0988" w:rsidRDefault="00FA1C43" w:rsidP="00FA1C43">
            <w:pPr>
              <w:numPr>
                <w:ilvl w:val="0"/>
                <w:numId w:val="9"/>
              </w:numPr>
              <w:jc w:val="both"/>
              <w:rPr>
                <w:sz w:val="22"/>
                <w:szCs w:val="22"/>
                <w:lang w:val="es-CO"/>
              </w:rPr>
            </w:pPr>
            <w:r>
              <w:rPr>
                <w:sz w:val="22"/>
                <w:szCs w:val="22"/>
                <w:lang w:val="es-CO"/>
              </w:rPr>
              <w:t>CUADRO INDICADOR INSTRUCION DE EMBARQUE</w:t>
            </w:r>
            <w:r w:rsidRPr="009B0988">
              <w:rPr>
                <w:sz w:val="22"/>
                <w:szCs w:val="22"/>
                <w:lang w:val="es-CO"/>
              </w:rPr>
              <w:t xml:space="preserve">: Formato en el cual se ingresan todas las instrucciones de embarques recibidas por parte del área comercial y posterior a su revisión se establece si es una Instrucción de Embarque normal o tiene información pendiente de acuerdo a los criterios establecidos.    </w:t>
            </w:r>
          </w:p>
          <w:p w:rsidR="00276F9A" w:rsidRPr="009B0988" w:rsidRDefault="00276F9A" w:rsidP="00276F9A">
            <w:pPr>
              <w:numPr>
                <w:ilvl w:val="0"/>
                <w:numId w:val="9"/>
              </w:numPr>
              <w:jc w:val="both"/>
              <w:rPr>
                <w:sz w:val="22"/>
                <w:szCs w:val="22"/>
                <w:lang w:val="es-CO"/>
              </w:rPr>
            </w:pPr>
            <w:r w:rsidRPr="009B0988">
              <w:rPr>
                <w:sz w:val="22"/>
                <w:szCs w:val="22"/>
                <w:lang w:val="es-CO"/>
              </w:rPr>
              <w:t>FACTURA PROFORMA: Formato en Lotus Notes, que se utiliza para dar instrucciones al departamento de facturación, sobre los valores a cobrar al cliente y a los agentes en el exterior.</w:t>
            </w:r>
          </w:p>
          <w:p w:rsidR="00276F9A" w:rsidRPr="009B0988" w:rsidRDefault="00276F9A" w:rsidP="00276F9A">
            <w:pPr>
              <w:numPr>
                <w:ilvl w:val="0"/>
                <w:numId w:val="9"/>
              </w:numPr>
              <w:jc w:val="both"/>
              <w:rPr>
                <w:sz w:val="22"/>
                <w:szCs w:val="22"/>
                <w:lang w:val="es-CO"/>
              </w:rPr>
            </w:pPr>
            <w:r w:rsidRPr="009B0988">
              <w:rPr>
                <w:sz w:val="22"/>
                <w:szCs w:val="22"/>
              </w:rPr>
              <w:t>FORMATO CARGA PELIGROSA: Formato por el cual se solicita a la línea naviera la autorización para embarcar carga peligrosa en un tráfico y una motonave especifica.</w:t>
            </w:r>
          </w:p>
          <w:p w:rsidR="00196206" w:rsidRPr="00196206" w:rsidRDefault="00196206" w:rsidP="004360E4">
            <w:pPr>
              <w:numPr>
                <w:ilvl w:val="0"/>
                <w:numId w:val="9"/>
              </w:numPr>
              <w:jc w:val="both"/>
              <w:rPr>
                <w:sz w:val="22"/>
                <w:szCs w:val="22"/>
                <w:lang w:val="es-CO"/>
              </w:rPr>
            </w:pPr>
            <w:r>
              <w:rPr>
                <w:sz w:val="22"/>
                <w:szCs w:val="22"/>
                <w:lang w:val="es-CO"/>
              </w:rPr>
              <w:t xml:space="preserve">FORMATO CARTA DE LLENADO: Formato por el cual nuestra oficina en </w:t>
            </w:r>
            <w:r w:rsidR="00974F0B">
              <w:rPr>
                <w:sz w:val="22"/>
                <w:szCs w:val="22"/>
                <w:lang w:val="es-CO"/>
              </w:rPr>
              <w:t>el puerto de Cartagena relaciona todas las cargas que se van a</w:t>
            </w:r>
            <w:r w:rsidR="00245D2C">
              <w:rPr>
                <w:sz w:val="22"/>
                <w:szCs w:val="22"/>
                <w:lang w:val="es-CO"/>
              </w:rPr>
              <w:t xml:space="preserve"> consolidar para solicitar la respectiva aprobación. </w:t>
            </w:r>
          </w:p>
          <w:p w:rsidR="004360E4" w:rsidRPr="004360E4" w:rsidRDefault="004360E4" w:rsidP="004360E4">
            <w:pPr>
              <w:numPr>
                <w:ilvl w:val="0"/>
                <w:numId w:val="9"/>
              </w:numPr>
              <w:jc w:val="both"/>
              <w:rPr>
                <w:sz w:val="22"/>
                <w:szCs w:val="22"/>
                <w:lang w:val="es-CO"/>
              </w:rPr>
            </w:pPr>
            <w:r>
              <w:rPr>
                <w:sz w:val="22"/>
                <w:szCs w:val="22"/>
              </w:rPr>
              <w:t xml:space="preserve">FORMATO DE RESERVA TRANSBORDER: Formato en Word donde los clientes realizan la solicitud de cupo para embarques FCL. En este formato se encuentra toda la información correspondiente a las características de la carga y los servicios que manejará con Transborder. </w:t>
            </w:r>
          </w:p>
          <w:p w:rsidR="00276F9A" w:rsidRPr="009B0988" w:rsidRDefault="00276F9A" w:rsidP="00276F9A">
            <w:pPr>
              <w:numPr>
                <w:ilvl w:val="0"/>
                <w:numId w:val="9"/>
              </w:numPr>
              <w:jc w:val="both"/>
              <w:rPr>
                <w:sz w:val="22"/>
                <w:szCs w:val="22"/>
              </w:rPr>
            </w:pPr>
            <w:r w:rsidRPr="009B0988">
              <w:rPr>
                <w:sz w:val="22"/>
                <w:szCs w:val="22"/>
                <w:lang w:val="es-CO"/>
              </w:rPr>
              <w:t xml:space="preserve">FORMATO DE RESERVA LINEA NAVIERA: Formato en Word o Excel por el cual se solicita cupo ante la naviera para el embarque del contenedor. </w:t>
            </w:r>
            <w:r w:rsidRPr="009B0988">
              <w:rPr>
                <w:sz w:val="22"/>
                <w:szCs w:val="22"/>
              </w:rPr>
              <w:t xml:space="preserve"> </w:t>
            </w:r>
          </w:p>
          <w:p w:rsidR="00276F9A" w:rsidRPr="009B0988" w:rsidRDefault="00276F9A" w:rsidP="00276F9A">
            <w:pPr>
              <w:numPr>
                <w:ilvl w:val="0"/>
                <w:numId w:val="9"/>
              </w:numPr>
              <w:jc w:val="both"/>
              <w:rPr>
                <w:sz w:val="22"/>
                <w:szCs w:val="22"/>
                <w:lang w:val="es-CO"/>
              </w:rPr>
            </w:pPr>
            <w:r w:rsidRPr="009B0988">
              <w:rPr>
                <w:sz w:val="22"/>
                <w:szCs w:val="22"/>
              </w:rPr>
              <w:t xml:space="preserve">FORMATO HBL TRANSBORDER: En este documento se encuentra toda la información del shipper, consignee y las características de la carga a embarcar. Este es el documento de transporte que ampara cada una de las mercancías. </w:t>
            </w:r>
          </w:p>
          <w:p w:rsidR="0094258E" w:rsidRPr="0094258E" w:rsidRDefault="002E1158" w:rsidP="0094258E">
            <w:pPr>
              <w:numPr>
                <w:ilvl w:val="0"/>
                <w:numId w:val="9"/>
              </w:numPr>
              <w:jc w:val="both"/>
              <w:rPr>
                <w:sz w:val="22"/>
                <w:szCs w:val="22"/>
                <w:lang w:val="es-CO"/>
              </w:rPr>
            </w:pPr>
            <w:r w:rsidRPr="0094258E">
              <w:rPr>
                <w:sz w:val="22"/>
                <w:szCs w:val="22"/>
                <w:lang w:val="es-CO"/>
              </w:rPr>
              <w:t xml:space="preserve">FORMATO MOVIMIENTO DE CONTENEDOR VACIO: Formato por el cual nuestra oficina en </w:t>
            </w:r>
            <w:r w:rsidR="008E3F34">
              <w:rPr>
                <w:sz w:val="22"/>
                <w:szCs w:val="22"/>
                <w:lang w:val="es-CO"/>
              </w:rPr>
              <w:t xml:space="preserve">el puerto de </w:t>
            </w:r>
            <w:r w:rsidR="0094258E">
              <w:rPr>
                <w:sz w:val="22"/>
                <w:szCs w:val="22"/>
                <w:lang w:val="es-CO"/>
              </w:rPr>
              <w:t xml:space="preserve">Buenaventura </w:t>
            </w:r>
            <w:r w:rsidRPr="0094258E">
              <w:rPr>
                <w:sz w:val="22"/>
                <w:szCs w:val="22"/>
                <w:lang w:val="es-CO"/>
              </w:rPr>
              <w:t xml:space="preserve">realiza la solicitud al muelle </w:t>
            </w:r>
            <w:r w:rsidR="0094258E" w:rsidRPr="0094258E">
              <w:rPr>
                <w:sz w:val="22"/>
                <w:szCs w:val="22"/>
                <w:lang w:val="es-CO"/>
              </w:rPr>
              <w:t>del</w:t>
            </w:r>
            <w:r w:rsidR="0094258E" w:rsidRPr="0094258E">
              <w:rPr>
                <w:sz w:val="22"/>
                <w:szCs w:val="22"/>
              </w:rPr>
              <w:t xml:space="preserve"> MTI (</w:t>
            </w:r>
            <w:r w:rsidR="0094258E" w:rsidRPr="0094258E">
              <w:rPr>
                <w:bCs w:val="0"/>
                <w:sz w:val="22"/>
                <w:szCs w:val="22"/>
                <w:lang w:val="es-CO" w:eastAsia="es-CO"/>
              </w:rPr>
              <w:t>permiso que genera SPRB para el ingreso a las instalaciones portuarias de un contenedor vacío)</w:t>
            </w:r>
            <w:r w:rsidR="0094258E" w:rsidRPr="0094258E">
              <w:rPr>
                <w:sz w:val="22"/>
                <w:szCs w:val="22"/>
              </w:rPr>
              <w:t xml:space="preserve"> y el CNA (</w:t>
            </w:r>
            <w:r w:rsidR="0094258E" w:rsidRPr="0094258E">
              <w:rPr>
                <w:bCs w:val="0"/>
                <w:sz w:val="22"/>
                <w:szCs w:val="22"/>
                <w:lang w:val="es-CO" w:eastAsia="es-CO"/>
              </w:rPr>
              <w:t xml:space="preserve">es el permiso que genera el puerto para que dicho contenedor vacío se pueda </w:t>
            </w:r>
            <w:r w:rsidR="0094258E" w:rsidRPr="0094258E">
              <w:rPr>
                <w:bCs w:val="0"/>
                <w:sz w:val="22"/>
                <w:szCs w:val="22"/>
                <w:lang w:val="es-CO" w:eastAsia="es-CO"/>
              </w:rPr>
              <w:lastRenderedPageBreak/>
              <w:t>embalar en bodega de exportación</w:t>
            </w:r>
            <w:r w:rsidR="0094258E" w:rsidRPr="0094258E">
              <w:rPr>
                <w:sz w:val="22"/>
                <w:szCs w:val="22"/>
                <w:lang w:val="es-CO"/>
              </w:rPr>
              <w:t>)</w:t>
            </w:r>
            <w:r w:rsidR="00781074">
              <w:rPr>
                <w:sz w:val="22"/>
                <w:szCs w:val="22"/>
                <w:lang w:val="es-CO"/>
              </w:rPr>
              <w:t>.</w:t>
            </w:r>
          </w:p>
          <w:p w:rsidR="00AB5A05" w:rsidRPr="00AB5A05" w:rsidRDefault="00AB5A05" w:rsidP="00AB5A05">
            <w:pPr>
              <w:numPr>
                <w:ilvl w:val="0"/>
                <w:numId w:val="9"/>
              </w:numPr>
              <w:jc w:val="both"/>
              <w:rPr>
                <w:sz w:val="22"/>
                <w:szCs w:val="22"/>
                <w:lang w:val="es-CO"/>
              </w:rPr>
            </w:pPr>
            <w:r w:rsidRPr="00AB5A05">
              <w:rPr>
                <w:sz w:val="22"/>
                <w:szCs w:val="22"/>
                <w:lang w:val="es-CO"/>
              </w:rPr>
              <w:t xml:space="preserve">FORMATO PLANILLA DE CARGUE LCL: Formato utilizado por el Tramitador de Exportaciones </w:t>
            </w:r>
            <w:r>
              <w:rPr>
                <w:sz w:val="22"/>
                <w:szCs w:val="22"/>
                <w:lang w:val="es-CO"/>
              </w:rPr>
              <w:t xml:space="preserve">en puerto </w:t>
            </w:r>
            <w:r w:rsidRPr="00AB5A05">
              <w:rPr>
                <w:sz w:val="22"/>
                <w:szCs w:val="22"/>
                <w:lang w:val="es-CO"/>
              </w:rPr>
              <w:t xml:space="preserve">para registrar todo el proceso de cargue de </w:t>
            </w:r>
            <w:r w:rsidR="00F97465">
              <w:rPr>
                <w:sz w:val="22"/>
                <w:szCs w:val="22"/>
                <w:lang w:val="es-CO"/>
              </w:rPr>
              <w:t>consolidados</w:t>
            </w:r>
            <w:r>
              <w:rPr>
                <w:sz w:val="22"/>
                <w:szCs w:val="22"/>
                <w:lang w:val="es-CO"/>
              </w:rPr>
              <w:t xml:space="preserve"> </w:t>
            </w:r>
            <w:r w:rsidRPr="00AB5A05">
              <w:rPr>
                <w:sz w:val="22"/>
                <w:szCs w:val="22"/>
                <w:lang w:val="es-CO"/>
              </w:rPr>
              <w:t>y las características de la carga a embarcar.</w:t>
            </w:r>
          </w:p>
          <w:p w:rsidR="00276F9A" w:rsidRPr="009B0988" w:rsidRDefault="00276F9A" w:rsidP="00276F9A">
            <w:pPr>
              <w:numPr>
                <w:ilvl w:val="0"/>
                <w:numId w:val="9"/>
              </w:numPr>
              <w:jc w:val="both"/>
              <w:rPr>
                <w:sz w:val="22"/>
                <w:szCs w:val="22"/>
                <w:lang w:val="es-CO"/>
              </w:rPr>
            </w:pPr>
            <w:r w:rsidRPr="009B0988">
              <w:rPr>
                <w:sz w:val="22"/>
                <w:szCs w:val="22"/>
                <w:lang w:val="es-CO"/>
              </w:rPr>
              <w:t>FORMATO ORDEN DE SERVICIO COMPAÑÍA TRANSPORTADORA: Formato por el cual se solicita a la empresa transportadora para la realización del transporte terrestre o urbano.</w:t>
            </w:r>
          </w:p>
          <w:p w:rsidR="00873D02" w:rsidRDefault="00873D02" w:rsidP="00276F9A">
            <w:pPr>
              <w:numPr>
                <w:ilvl w:val="0"/>
                <w:numId w:val="9"/>
              </w:numPr>
              <w:jc w:val="both"/>
              <w:rPr>
                <w:sz w:val="22"/>
                <w:szCs w:val="22"/>
                <w:lang w:val="es-CO"/>
              </w:rPr>
            </w:pPr>
            <w:r>
              <w:rPr>
                <w:sz w:val="22"/>
                <w:szCs w:val="22"/>
                <w:lang w:val="es-CO"/>
              </w:rPr>
              <w:t xml:space="preserve">FORMATO REPORTE DE MEDIDAS: Formato por el cual el Coordinador de Operaciones en Puerto envía el reporte de medidas de las cargas consolidadas al Coordinador de Operaciones Bogotá.  </w:t>
            </w:r>
            <w:r w:rsidR="008B140E">
              <w:rPr>
                <w:sz w:val="22"/>
                <w:szCs w:val="22"/>
                <w:lang w:val="es-CO"/>
              </w:rPr>
              <w:t xml:space="preserve">Este formato también es utilizado por el </w:t>
            </w:r>
            <w:r w:rsidR="00FB19A9">
              <w:rPr>
                <w:sz w:val="22"/>
                <w:szCs w:val="22"/>
                <w:lang w:val="es-CO"/>
              </w:rPr>
              <w:t>Coordinador de Trámites en Puerto</w:t>
            </w:r>
            <w:r w:rsidR="008B140E">
              <w:rPr>
                <w:sz w:val="22"/>
                <w:szCs w:val="22"/>
                <w:lang w:val="es-CO"/>
              </w:rPr>
              <w:t xml:space="preserve"> para realizar el reporte al Coordinador de Operaciones en Puerto. </w:t>
            </w:r>
          </w:p>
          <w:p w:rsidR="00AF6026" w:rsidRDefault="002E1158" w:rsidP="00276F9A">
            <w:pPr>
              <w:numPr>
                <w:ilvl w:val="0"/>
                <w:numId w:val="9"/>
              </w:numPr>
              <w:jc w:val="both"/>
              <w:rPr>
                <w:sz w:val="22"/>
                <w:szCs w:val="22"/>
                <w:lang w:val="es-CO"/>
              </w:rPr>
            </w:pPr>
            <w:r>
              <w:rPr>
                <w:sz w:val="22"/>
                <w:szCs w:val="22"/>
                <w:lang w:val="es-CO"/>
              </w:rPr>
              <w:t xml:space="preserve">FORMATO </w:t>
            </w:r>
            <w:r w:rsidR="00AF6026">
              <w:rPr>
                <w:sz w:val="22"/>
                <w:szCs w:val="22"/>
                <w:lang w:val="es-CO"/>
              </w:rPr>
              <w:t>SOLICITUD DE CONTENEDOR VA</w:t>
            </w:r>
            <w:r w:rsidR="00873D02">
              <w:rPr>
                <w:sz w:val="22"/>
                <w:szCs w:val="22"/>
                <w:lang w:val="es-CO"/>
              </w:rPr>
              <w:t>CIO: Formato por el cual nuestra</w:t>
            </w:r>
            <w:r w:rsidR="00AF6026">
              <w:rPr>
                <w:sz w:val="22"/>
                <w:szCs w:val="22"/>
                <w:lang w:val="es-CO"/>
              </w:rPr>
              <w:t xml:space="preserve"> oficina en </w:t>
            </w:r>
            <w:r w:rsidR="0020234D">
              <w:rPr>
                <w:sz w:val="22"/>
                <w:szCs w:val="22"/>
                <w:lang w:val="es-CO"/>
              </w:rPr>
              <w:t xml:space="preserve">el </w:t>
            </w:r>
            <w:r w:rsidR="00AF6026">
              <w:rPr>
                <w:sz w:val="22"/>
                <w:szCs w:val="22"/>
                <w:lang w:val="es-CO"/>
              </w:rPr>
              <w:t xml:space="preserve">puerto </w:t>
            </w:r>
            <w:r w:rsidR="002E5A03">
              <w:rPr>
                <w:sz w:val="22"/>
                <w:szCs w:val="22"/>
                <w:lang w:val="es-CO"/>
              </w:rPr>
              <w:t xml:space="preserve">de Buenaventura </w:t>
            </w:r>
            <w:r w:rsidR="00AF6026">
              <w:rPr>
                <w:sz w:val="22"/>
                <w:szCs w:val="22"/>
                <w:lang w:val="es-CO"/>
              </w:rPr>
              <w:t xml:space="preserve">realiza la solicitud a la naviera de la asignación de contenedor vacio para la realización de la operación de llenado. </w:t>
            </w:r>
          </w:p>
          <w:p w:rsidR="00645A27" w:rsidRDefault="00645A27" w:rsidP="00276F9A">
            <w:pPr>
              <w:numPr>
                <w:ilvl w:val="0"/>
                <w:numId w:val="9"/>
              </w:numPr>
              <w:jc w:val="both"/>
              <w:rPr>
                <w:sz w:val="22"/>
                <w:szCs w:val="22"/>
                <w:lang w:val="es-CO"/>
              </w:rPr>
            </w:pPr>
            <w:r>
              <w:rPr>
                <w:sz w:val="22"/>
                <w:szCs w:val="22"/>
                <w:lang w:val="es-CO"/>
              </w:rPr>
              <w:t xml:space="preserve">FORMATO SOLICITUD DE DOSSIER: Formato por el cual nuestra oficina en el puerto de Buenaventura </w:t>
            </w:r>
            <w:r w:rsidR="00D23440">
              <w:rPr>
                <w:sz w:val="22"/>
                <w:szCs w:val="22"/>
                <w:lang w:val="es-CO"/>
              </w:rPr>
              <w:t xml:space="preserve">solicita al muelle la autorización para el retiro de la bodega de exportación de las cargas que se encuentran programadas para consolidar. </w:t>
            </w:r>
          </w:p>
          <w:p w:rsidR="0020234D" w:rsidRDefault="008B140E" w:rsidP="00276F9A">
            <w:pPr>
              <w:numPr>
                <w:ilvl w:val="0"/>
                <w:numId w:val="9"/>
              </w:numPr>
              <w:jc w:val="both"/>
              <w:rPr>
                <w:sz w:val="22"/>
                <w:szCs w:val="22"/>
                <w:lang w:val="es-CO"/>
              </w:rPr>
            </w:pPr>
            <w:r>
              <w:rPr>
                <w:sz w:val="22"/>
                <w:szCs w:val="22"/>
                <w:lang w:val="es-CO"/>
              </w:rPr>
              <w:t>FORMATO SOLICITUD AUTORIZACION</w:t>
            </w:r>
            <w:r w:rsidR="0020234D">
              <w:rPr>
                <w:sz w:val="22"/>
                <w:szCs w:val="22"/>
                <w:lang w:val="es-CO"/>
              </w:rPr>
              <w:t xml:space="preserve"> DE LLENADO: Formato por el cual nuestra oficina en el puerto de Buenaventura solicita el permiso ha Policía Antinarcóticos para la realización del llenado.  </w:t>
            </w:r>
          </w:p>
          <w:p w:rsidR="00C5055A" w:rsidRDefault="00C5055A" w:rsidP="00276F9A">
            <w:pPr>
              <w:numPr>
                <w:ilvl w:val="0"/>
                <w:numId w:val="9"/>
              </w:numPr>
              <w:jc w:val="both"/>
              <w:rPr>
                <w:sz w:val="22"/>
                <w:szCs w:val="22"/>
                <w:lang w:val="es-CO"/>
              </w:rPr>
            </w:pPr>
            <w:r>
              <w:rPr>
                <w:sz w:val="22"/>
                <w:szCs w:val="22"/>
                <w:lang w:val="es-CO"/>
              </w:rPr>
              <w:t xml:space="preserve">FORMATO RADICACIÓN DE LA SOLICITUD DE AUTORIZACION DE EMBARQUE (SAE): Formato por el cual nuestra oficina en el puerto de Cartagena relaciona a la naviera todas las cargas consolidadas informando Exportador, Consignatario, descripción, número de SAE, Bultos y peso. </w:t>
            </w:r>
          </w:p>
          <w:p w:rsidR="00276F9A" w:rsidRPr="009B0988" w:rsidRDefault="00276F9A" w:rsidP="00276F9A">
            <w:pPr>
              <w:numPr>
                <w:ilvl w:val="0"/>
                <w:numId w:val="9"/>
              </w:numPr>
              <w:jc w:val="both"/>
              <w:rPr>
                <w:sz w:val="22"/>
                <w:szCs w:val="22"/>
                <w:lang w:val="es-CO"/>
              </w:rPr>
            </w:pPr>
            <w:r w:rsidRPr="009B0988">
              <w:rPr>
                <w:sz w:val="22"/>
                <w:szCs w:val="22"/>
                <w:lang w:val="es-CO"/>
              </w:rPr>
              <w:t>HISTORIAL DEL CASO: Comprende todas las comunicaciones enviadas y recibidas entre, operaciones, puertos, con los agentes en el exterior, proveedores nacionales, otras áreas de la Compañía y clientes.</w:t>
            </w:r>
          </w:p>
          <w:p w:rsidR="00276F9A" w:rsidRPr="009B0988" w:rsidRDefault="00276F9A" w:rsidP="00276F9A">
            <w:pPr>
              <w:numPr>
                <w:ilvl w:val="0"/>
                <w:numId w:val="9"/>
              </w:numPr>
              <w:jc w:val="both"/>
              <w:rPr>
                <w:sz w:val="22"/>
                <w:szCs w:val="22"/>
                <w:lang w:val="es-CO"/>
              </w:rPr>
            </w:pPr>
            <w:r w:rsidRPr="009B0988">
              <w:rPr>
                <w:sz w:val="22"/>
                <w:szCs w:val="22"/>
                <w:lang w:val="es-CO"/>
              </w:rPr>
              <w:t xml:space="preserve">INSTRUCCIÓN DE EMBARQUE: Es el documento que contiene la información necesaria y especifica del embarque, instrucciones especiales, tarifas y demás información necesaria, para el manejo operativo del mismo. </w:t>
            </w:r>
          </w:p>
          <w:p w:rsidR="00276F9A" w:rsidRPr="009B0988" w:rsidRDefault="00276F9A" w:rsidP="00276F9A">
            <w:pPr>
              <w:numPr>
                <w:ilvl w:val="0"/>
                <w:numId w:val="9"/>
              </w:numPr>
              <w:jc w:val="both"/>
              <w:rPr>
                <w:sz w:val="22"/>
                <w:szCs w:val="22"/>
                <w:lang w:val="es-CO"/>
              </w:rPr>
            </w:pPr>
            <w:r w:rsidRPr="009B0988">
              <w:rPr>
                <w:sz w:val="22"/>
                <w:szCs w:val="22"/>
                <w:lang w:val="es-CO"/>
              </w:rPr>
              <w:t>INSTRUCTIVO DE ELABORACION Y REVISIÓN DE LA INSTRUCCIÓN DE EMBARQUE: Formato utilizado para registrar las pautas básicas para la elaboración de la Instrucción de Embarque por el Área Comercial y de revisión por parte del Área de Operaciones de Exportaciones.</w:t>
            </w:r>
          </w:p>
          <w:p w:rsidR="00276F9A" w:rsidRPr="009B0988" w:rsidRDefault="00276F9A" w:rsidP="00276F9A">
            <w:pPr>
              <w:numPr>
                <w:ilvl w:val="0"/>
                <w:numId w:val="9"/>
              </w:numPr>
              <w:jc w:val="both"/>
              <w:rPr>
                <w:sz w:val="22"/>
                <w:szCs w:val="22"/>
                <w:lang w:val="es-CO"/>
              </w:rPr>
            </w:pPr>
            <w:r w:rsidRPr="009B0988">
              <w:rPr>
                <w:sz w:val="22"/>
                <w:szCs w:val="22"/>
                <w:lang w:val="es-CO"/>
              </w:rPr>
              <w:t>INSTRUCTIVO DE ELABORACIÓN DEL DOCUMENTOS DE TRANSPORTE: Es el documento que contiene información donde especifica el procedimiento del corte de documentos de acuerdo con los destinos a embarcar, debido a las exigencias aduaneras de los mismos.</w:t>
            </w:r>
          </w:p>
          <w:p w:rsidR="00276F9A" w:rsidRPr="009B0988" w:rsidRDefault="00276F9A" w:rsidP="00276F9A">
            <w:pPr>
              <w:numPr>
                <w:ilvl w:val="0"/>
                <w:numId w:val="9"/>
              </w:numPr>
              <w:jc w:val="both"/>
              <w:rPr>
                <w:sz w:val="22"/>
                <w:szCs w:val="22"/>
                <w:lang w:val="es-CO"/>
              </w:rPr>
            </w:pPr>
            <w:r w:rsidRPr="009B0988">
              <w:rPr>
                <w:sz w:val="22"/>
                <w:szCs w:val="22"/>
              </w:rPr>
              <w:t xml:space="preserve">INSTRUCTIVO PARA EL MANEJO DE LAS PAGINAS WEB DE LAS NAVIERAS: Es el documento que contiene las pautas básicas para el manejo de las páginas web de las navieras para la realización de reservas y/o Shipping Instruction. Las paginas que se manejan son Inttra (Hamburg Sud, Hapag Lloyd, MSC y CMA CGM), CSAV y Maersk. </w:t>
            </w:r>
          </w:p>
          <w:p w:rsidR="00166DA6" w:rsidRPr="005061F3" w:rsidRDefault="00166DA6" w:rsidP="00166DA6">
            <w:pPr>
              <w:numPr>
                <w:ilvl w:val="0"/>
                <w:numId w:val="9"/>
              </w:numPr>
              <w:jc w:val="both"/>
              <w:rPr>
                <w:sz w:val="22"/>
                <w:szCs w:val="22"/>
                <w:lang w:val="es-CO"/>
              </w:rPr>
            </w:pPr>
            <w:r w:rsidRPr="005061F3">
              <w:rPr>
                <w:sz w:val="22"/>
                <w:szCs w:val="22"/>
                <w:lang w:val="es-CO"/>
              </w:rPr>
              <w:t xml:space="preserve">INSTRUCTIVO PARA </w:t>
            </w:r>
            <w:r>
              <w:rPr>
                <w:sz w:val="22"/>
                <w:szCs w:val="22"/>
                <w:lang w:val="es-CO"/>
              </w:rPr>
              <w:t>OPERACIONES</w:t>
            </w:r>
            <w:r w:rsidRPr="005061F3">
              <w:rPr>
                <w:sz w:val="22"/>
                <w:szCs w:val="22"/>
                <w:lang w:val="es-CO"/>
              </w:rPr>
              <w:t xml:space="preserve"> DE CARGUE DE DESPACHOS LCL: Formato en donde se registra paso a paso las actividades que deben realizarse en el proceso de consolidación en puerto. </w:t>
            </w:r>
          </w:p>
          <w:p w:rsidR="00276F9A" w:rsidRPr="009B0988" w:rsidRDefault="00276F9A" w:rsidP="00276F9A">
            <w:pPr>
              <w:numPr>
                <w:ilvl w:val="0"/>
                <w:numId w:val="9"/>
              </w:numPr>
              <w:jc w:val="both"/>
              <w:rPr>
                <w:sz w:val="22"/>
                <w:szCs w:val="22"/>
                <w:lang w:val="es-CO"/>
              </w:rPr>
            </w:pPr>
            <w:r w:rsidRPr="009B0988">
              <w:rPr>
                <w:sz w:val="22"/>
                <w:szCs w:val="22"/>
                <w:lang w:val="es-CO"/>
              </w:rPr>
              <w:t xml:space="preserve">INSTRUCTIVO PLANTILLAS UTILIZADAS PARA ENVIO DE E-MAILS: En este </w:t>
            </w:r>
            <w:r w:rsidRPr="009B0988">
              <w:rPr>
                <w:sz w:val="22"/>
                <w:szCs w:val="22"/>
                <w:lang w:val="es-CO"/>
              </w:rPr>
              <w:lastRenderedPageBreak/>
              <w:t xml:space="preserve">documento se encuentran todas las plantillas requeridas para el envío de estatus a los clientes y a los agentes en el exterior. Adicional de las plantillas para la solicitud de estatus a los agentes en el exterior. </w:t>
            </w:r>
          </w:p>
          <w:p w:rsidR="00276F9A" w:rsidRPr="009B0988" w:rsidRDefault="00276F9A" w:rsidP="00276F9A">
            <w:pPr>
              <w:numPr>
                <w:ilvl w:val="0"/>
                <w:numId w:val="9"/>
              </w:numPr>
              <w:jc w:val="both"/>
              <w:rPr>
                <w:sz w:val="22"/>
                <w:szCs w:val="22"/>
                <w:lang w:val="es-CO"/>
              </w:rPr>
            </w:pPr>
            <w:r w:rsidRPr="009B0988">
              <w:rPr>
                <w:sz w:val="22"/>
                <w:szCs w:val="22"/>
                <w:lang w:val="es-CO"/>
              </w:rPr>
              <w:t>PREAVISO DE ZARPE AL CLIENTE: Formato o mensaje utilizado para informar a los clientes, fecha estimada de zarpe y envío de draft del BL para su revisión y aprobación.</w:t>
            </w:r>
          </w:p>
          <w:p w:rsidR="00276F9A" w:rsidRPr="009B0988" w:rsidRDefault="00276F9A" w:rsidP="00276F9A">
            <w:pPr>
              <w:numPr>
                <w:ilvl w:val="0"/>
                <w:numId w:val="9"/>
              </w:numPr>
              <w:jc w:val="both"/>
              <w:rPr>
                <w:sz w:val="22"/>
                <w:szCs w:val="22"/>
                <w:lang w:val="es-CO"/>
              </w:rPr>
            </w:pPr>
            <w:r w:rsidRPr="009B0988">
              <w:rPr>
                <w:sz w:val="22"/>
                <w:szCs w:val="22"/>
                <w:lang w:val="es-CO"/>
              </w:rPr>
              <w:t>PREAVISO DE ZARPE AL AGENTE: Formato o mensaje utilizado para informar al agente la fecha estimada de zarpe de la mercancía en la motonave programada.</w:t>
            </w:r>
          </w:p>
          <w:p w:rsidR="00C5055A" w:rsidRPr="00C5055A" w:rsidRDefault="00C5055A" w:rsidP="00C5055A">
            <w:pPr>
              <w:numPr>
                <w:ilvl w:val="0"/>
                <w:numId w:val="9"/>
              </w:numPr>
              <w:jc w:val="both"/>
              <w:rPr>
                <w:sz w:val="22"/>
                <w:szCs w:val="22"/>
                <w:lang w:val="es-CO"/>
              </w:rPr>
            </w:pPr>
            <w:r w:rsidRPr="00C5055A">
              <w:rPr>
                <w:sz w:val="22"/>
                <w:szCs w:val="22"/>
              </w:rPr>
              <w:t>PROGRAMACIÓN DE LLENADO (PICADAR COLILLA Ó PERFILACION): Proceso que realiza nuestra oficina en puerto para poder realizar la operación de llenado de las cargas.</w:t>
            </w:r>
          </w:p>
          <w:p w:rsidR="00276F9A" w:rsidRPr="004360E4" w:rsidRDefault="00276F9A" w:rsidP="00276F9A">
            <w:pPr>
              <w:numPr>
                <w:ilvl w:val="0"/>
                <w:numId w:val="9"/>
              </w:numPr>
              <w:jc w:val="both"/>
              <w:rPr>
                <w:sz w:val="22"/>
                <w:szCs w:val="22"/>
                <w:lang w:val="es-CO"/>
              </w:rPr>
            </w:pPr>
            <w:r w:rsidRPr="004B58EA">
              <w:rPr>
                <w:sz w:val="22"/>
                <w:szCs w:val="22"/>
                <w:lang w:val="es-CO"/>
              </w:rPr>
              <w:t xml:space="preserve">REPORTE FOTOGRAFICO: </w:t>
            </w:r>
            <w:r w:rsidR="004B58EA" w:rsidRPr="004B58EA">
              <w:rPr>
                <w:sz w:val="22"/>
                <w:szCs w:val="22"/>
              </w:rPr>
              <w:t>Reporte enviado por puertos, una vez llenado el contenedor, evidenciando el estado en que se reciben las mercancías y como fueron despachadas, para los casos en los cuales los bultos sean abiertos por Policía antinarcóticos o DIAN.</w:t>
            </w:r>
          </w:p>
          <w:p w:rsidR="004360E4" w:rsidRDefault="004360E4" w:rsidP="004360E4">
            <w:pPr>
              <w:numPr>
                <w:ilvl w:val="0"/>
                <w:numId w:val="9"/>
              </w:numPr>
              <w:jc w:val="both"/>
              <w:rPr>
                <w:sz w:val="22"/>
                <w:szCs w:val="22"/>
                <w:lang w:val="es-CO"/>
              </w:rPr>
            </w:pPr>
            <w:r>
              <w:rPr>
                <w:sz w:val="22"/>
                <w:szCs w:val="22"/>
                <w:lang w:val="es-CO"/>
              </w:rPr>
              <w:t>SHIPPING INSTRUCTION: Formato generado por la línea naviera en donde se registran las instrucciones para elaboración del MBL.</w:t>
            </w:r>
          </w:p>
          <w:p w:rsidR="00D06464" w:rsidRDefault="00D06464" w:rsidP="004360E4">
            <w:pPr>
              <w:numPr>
                <w:ilvl w:val="0"/>
                <w:numId w:val="9"/>
              </w:numPr>
              <w:jc w:val="both"/>
              <w:rPr>
                <w:sz w:val="22"/>
                <w:szCs w:val="22"/>
                <w:lang w:val="es-CO"/>
              </w:rPr>
            </w:pPr>
            <w:r>
              <w:rPr>
                <w:sz w:val="22"/>
                <w:szCs w:val="22"/>
                <w:lang w:val="es-CO"/>
              </w:rPr>
              <w:t xml:space="preserve">SOLICITUD DE AUTORIZACION PARA MOVILIZACION DE CARGA: Formato por el cual nuestra oficina en el puerto de Cartagena solicita la autorización en el muelle para la movilización de las cargas programadas para ser consolidadas. </w:t>
            </w:r>
          </w:p>
          <w:p w:rsidR="00D87EA2" w:rsidRPr="004360E4" w:rsidRDefault="00D87EA2" w:rsidP="004360E4">
            <w:pPr>
              <w:numPr>
                <w:ilvl w:val="0"/>
                <w:numId w:val="9"/>
              </w:numPr>
              <w:jc w:val="both"/>
              <w:rPr>
                <w:sz w:val="22"/>
                <w:szCs w:val="22"/>
                <w:lang w:val="es-CO"/>
              </w:rPr>
            </w:pPr>
            <w:r>
              <w:rPr>
                <w:sz w:val="22"/>
                <w:szCs w:val="22"/>
                <w:lang w:val="es-CO"/>
              </w:rPr>
              <w:t>SUBRIESGO: Es el riesgo secundario que puede presentar una carga peligrosa</w:t>
            </w:r>
            <w:r w:rsidR="00534CF7">
              <w:rPr>
                <w:sz w:val="22"/>
                <w:szCs w:val="22"/>
                <w:lang w:val="es-CO"/>
              </w:rPr>
              <w:t>, teniendo en cuenta la composición de la misma</w:t>
            </w:r>
            <w:r>
              <w:rPr>
                <w:sz w:val="22"/>
                <w:szCs w:val="22"/>
                <w:lang w:val="es-CO"/>
              </w:rPr>
              <w:t xml:space="preserve">. </w:t>
            </w:r>
          </w:p>
          <w:p w:rsidR="00276F9A" w:rsidRDefault="00276F9A">
            <w:pPr>
              <w:jc w:val="both"/>
              <w:rPr>
                <w:b/>
                <w:sz w:val="22"/>
                <w:szCs w:val="22"/>
                <w:lang w:val="es-CO"/>
              </w:rPr>
            </w:pPr>
          </w:p>
          <w:p w:rsidR="00516CB6" w:rsidRPr="005A0100" w:rsidRDefault="00516CB6">
            <w:pPr>
              <w:jc w:val="both"/>
              <w:rPr>
                <w:b/>
                <w:sz w:val="22"/>
                <w:szCs w:val="22"/>
                <w:lang w:val="es-CO"/>
              </w:rPr>
            </w:pPr>
          </w:p>
          <w:p w:rsidR="00673F3A" w:rsidRPr="00673F3A" w:rsidRDefault="00673F3A" w:rsidP="00673F3A">
            <w:pPr>
              <w:jc w:val="both"/>
              <w:rPr>
                <w:sz w:val="22"/>
                <w:szCs w:val="22"/>
                <w:lang w:val="es-CO"/>
              </w:rPr>
            </w:pPr>
          </w:p>
          <w:p w:rsidR="000F4D93" w:rsidRPr="005A0100" w:rsidRDefault="000F4D93">
            <w:pPr>
              <w:ind w:right="271"/>
              <w:jc w:val="both"/>
              <w:rPr>
                <w:b/>
                <w:sz w:val="22"/>
                <w:szCs w:val="22"/>
                <w:lang w:val="es-CO"/>
              </w:rPr>
            </w:pPr>
            <w:r w:rsidRPr="005A0100">
              <w:rPr>
                <w:b/>
                <w:sz w:val="22"/>
                <w:szCs w:val="22"/>
                <w:lang w:val="es-CO"/>
              </w:rPr>
              <w:t>DOCUMENTOS DE REFERENCIA Y APLICADOS</w:t>
            </w:r>
          </w:p>
          <w:p w:rsidR="00F55C4E" w:rsidRPr="005A0100" w:rsidRDefault="00F55C4E">
            <w:pPr>
              <w:ind w:right="271"/>
              <w:jc w:val="both"/>
              <w:rPr>
                <w:color w:val="008000"/>
                <w:sz w:val="22"/>
                <w:szCs w:val="22"/>
                <w:lang w:val="es-CO"/>
              </w:rPr>
            </w:pPr>
          </w:p>
          <w:p w:rsidR="00F55C4E" w:rsidRPr="005A0100" w:rsidRDefault="00F55C4E" w:rsidP="0048317E">
            <w:pPr>
              <w:numPr>
                <w:ilvl w:val="0"/>
                <w:numId w:val="5"/>
              </w:numPr>
              <w:ind w:right="271"/>
              <w:jc w:val="both"/>
              <w:rPr>
                <w:bCs w:val="0"/>
                <w:color w:val="000000"/>
                <w:sz w:val="22"/>
                <w:szCs w:val="22"/>
                <w:lang w:val="es-CO"/>
              </w:rPr>
            </w:pPr>
            <w:r w:rsidRPr="005A0100">
              <w:rPr>
                <w:bCs w:val="0"/>
                <w:sz w:val="22"/>
                <w:szCs w:val="22"/>
                <w:lang w:val="es-CO"/>
              </w:rPr>
              <w:t xml:space="preserve">Decreto No. 2685 de 1.999, Resolución 4240 de 2.000, </w:t>
            </w:r>
            <w:r w:rsidRPr="005A0100">
              <w:rPr>
                <w:bCs w:val="0"/>
                <w:color w:val="000000"/>
                <w:sz w:val="22"/>
                <w:szCs w:val="22"/>
                <w:lang w:val="es-CO"/>
              </w:rPr>
              <w:t>Decreto 2101 de 2008, Resolución 7941 de 2008 y demás Decretos, Resoluciones, memorandos, conceptos, modificatorios o aclaratorios.</w:t>
            </w:r>
          </w:p>
          <w:p w:rsidR="00F55C4E" w:rsidRPr="005A0100" w:rsidRDefault="00F55C4E" w:rsidP="0048317E">
            <w:pPr>
              <w:numPr>
                <w:ilvl w:val="0"/>
                <w:numId w:val="5"/>
              </w:numPr>
              <w:ind w:right="271"/>
              <w:jc w:val="both"/>
              <w:rPr>
                <w:bCs w:val="0"/>
                <w:sz w:val="22"/>
                <w:szCs w:val="22"/>
                <w:lang w:val="es-MX" w:eastAsia="en-US"/>
              </w:rPr>
            </w:pPr>
            <w:r w:rsidRPr="005A0100">
              <w:rPr>
                <w:bCs w:val="0"/>
                <w:sz w:val="22"/>
                <w:szCs w:val="22"/>
                <w:lang w:val="es-CO"/>
              </w:rPr>
              <w:t>Conceptos aduaneros relativos al A.C.I.</w:t>
            </w:r>
          </w:p>
          <w:p w:rsidR="00F55C4E" w:rsidRPr="005A0100" w:rsidRDefault="00F55C4E" w:rsidP="0048317E">
            <w:pPr>
              <w:numPr>
                <w:ilvl w:val="0"/>
                <w:numId w:val="5"/>
              </w:numPr>
              <w:tabs>
                <w:tab w:val="left" w:pos="720"/>
              </w:tabs>
              <w:autoSpaceDE w:val="0"/>
              <w:autoSpaceDN w:val="0"/>
              <w:adjustRightInd w:val="0"/>
              <w:jc w:val="both"/>
              <w:rPr>
                <w:bCs w:val="0"/>
                <w:sz w:val="22"/>
                <w:szCs w:val="22"/>
                <w:lang w:val="es-MX" w:eastAsia="en-US"/>
              </w:rPr>
            </w:pPr>
            <w:r w:rsidRPr="005A0100">
              <w:rPr>
                <w:bCs w:val="0"/>
                <w:sz w:val="22"/>
                <w:szCs w:val="22"/>
                <w:lang w:val="es-MX" w:eastAsia="en-US"/>
              </w:rPr>
              <w:t>Requisitos de la norma ISO 9001.</w:t>
            </w:r>
          </w:p>
          <w:p w:rsidR="00F55C4E" w:rsidRPr="005A0100" w:rsidRDefault="00F55C4E" w:rsidP="0048317E">
            <w:pPr>
              <w:numPr>
                <w:ilvl w:val="0"/>
                <w:numId w:val="5"/>
              </w:numPr>
              <w:tabs>
                <w:tab w:val="left" w:pos="720"/>
              </w:tabs>
              <w:autoSpaceDE w:val="0"/>
              <w:autoSpaceDN w:val="0"/>
              <w:adjustRightInd w:val="0"/>
              <w:jc w:val="both"/>
              <w:rPr>
                <w:bCs w:val="0"/>
                <w:sz w:val="22"/>
                <w:szCs w:val="22"/>
                <w:lang w:val="es-MX" w:eastAsia="en-US"/>
              </w:rPr>
            </w:pPr>
            <w:r w:rsidRPr="005A0100">
              <w:rPr>
                <w:bCs w:val="0"/>
                <w:sz w:val="22"/>
                <w:szCs w:val="22"/>
                <w:lang w:val="es-MX" w:eastAsia="en-US"/>
              </w:rPr>
              <w:t>Requisitos de la norma BASC</w:t>
            </w:r>
          </w:p>
          <w:p w:rsidR="00291FBE" w:rsidRPr="005A0100" w:rsidRDefault="00291FBE" w:rsidP="0048317E">
            <w:pPr>
              <w:numPr>
                <w:ilvl w:val="0"/>
                <w:numId w:val="5"/>
              </w:numPr>
              <w:tabs>
                <w:tab w:val="left" w:pos="720"/>
              </w:tabs>
              <w:autoSpaceDE w:val="0"/>
              <w:autoSpaceDN w:val="0"/>
              <w:adjustRightInd w:val="0"/>
              <w:jc w:val="both"/>
              <w:rPr>
                <w:bCs w:val="0"/>
                <w:sz w:val="22"/>
                <w:szCs w:val="22"/>
                <w:lang w:val="es-MX" w:eastAsia="en-US"/>
              </w:rPr>
            </w:pPr>
            <w:r w:rsidRPr="005A0100">
              <w:rPr>
                <w:bCs w:val="0"/>
                <w:sz w:val="22"/>
                <w:szCs w:val="22"/>
                <w:lang w:val="es-MX" w:eastAsia="en-US"/>
              </w:rPr>
              <w:t>Norma NI</w:t>
            </w:r>
            <w:r w:rsidR="008836C4">
              <w:rPr>
                <w:bCs w:val="0"/>
                <w:sz w:val="22"/>
                <w:szCs w:val="22"/>
                <w:lang w:val="es-MX" w:eastAsia="en-US"/>
              </w:rPr>
              <w:t>M</w:t>
            </w:r>
            <w:r w:rsidRPr="005A0100">
              <w:rPr>
                <w:bCs w:val="0"/>
                <w:sz w:val="22"/>
                <w:szCs w:val="22"/>
                <w:lang w:val="es-MX" w:eastAsia="en-US"/>
              </w:rPr>
              <w:t>F 15.</w:t>
            </w:r>
          </w:p>
          <w:p w:rsidR="00F55C4E" w:rsidRDefault="00F55C4E">
            <w:pPr>
              <w:ind w:right="271"/>
              <w:jc w:val="both"/>
              <w:rPr>
                <w:color w:val="008000"/>
                <w:sz w:val="22"/>
                <w:szCs w:val="22"/>
                <w:lang w:val="es-CO"/>
              </w:rPr>
            </w:pPr>
          </w:p>
          <w:p w:rsidR="00516CB6" w:rsidRPr="005A0100" w:rsidRDefault="00516CB6">
            <w:pPr>
              <w:ind w:right="271"/>
              <w:jc w:val="both"/>
              <w:rPr>
                <w:color w:val="008000"/>
                <w:sz w:val="22"/>
                <w:szCs w:val="22"/>
                <w:lang w:val="es-CO"/>
              </w:rPr>
            </w:pPr>
          </w:p>
        </w:tc>
      </w:tr>
    </w:tbl>
    <w:p w:rsidR="000F4D93" w:rsidRPr="005A0100" w:rsidRDefault="000F4D93">
      <w:pPr>
        <w:rPr>
          <w:sz w:val="22"/>
          <w:szCs w:val="22"/>
          <w:lang w:val="es-CO"/>
        </w:rPr>
      </w:pPr>
    </w:p>
    <w:tbl>
      <w:tblPr>
        <w:tblW w:w="0" w:type="auto"/>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tblPr>
      <w:tblGrid>
        <w:gridCol w:w="9284"/>
      </w:tblGrid>
      <w:tr w:rsidR="000F4D93" w:rsidRPr="005A0100">
        <w:trPr>
          <w:trHeight w:val="532"/>
        </w:trPr>
        <w:tc>
          <w:tcPr>
            <w:tcW w:w="9284" w:type="dxa"/>
            <w:shd w:val="pct10" w:color="auto" w:fill="auto"/>
            <w:vAlign w:val="center"/>
          </w:tcPr>
          <w:p w:rsidR="000F4D93" w:rsidRPr="005A0100" w:rsidRDefault="000F4D93">
            <w:pPr>
              <w:pStyle w:val="Ttulo1"/>
              <w:rPr>
                <w:caps/>
                <w:szCs w:val="22"/>
              </w:rPr>
            </w:pPr>
            <w:r w:rsidRPr="005A0100">
              <w:rPr>
                <w:caps/>
                <w:szCs w:val="22"/>
              </w:rPr>
              <w:t>3. DESCRIPCIÓN DEl PROCESO</w:t>
            </w:r>
          </w:p>
        </w:tc>
      </w:tr>
    </w:tbl>
    <w:p w:rsidR="000F4D93" w:rsidRDefault="000F4D93">
      <w:pPr>
        <w:rPr>
          <w:sz w:val="22"/>
          <w:szCs w:val="22"/>
          <w:lang w:val="es-CO"/>
        </w:rPr>
      </w:pPr>
    </w:p>
    <w:p w:rsidR="00FD56A3" w:rsidRDefault="00FD56A3">
      <w:pPr>
        <w:rPr>
          <w:sz w:val="22"/>
          <w:szCs w:val="22"/>
          <w:lang w:val="es-CO"/>
        </w:rPr>
      </w:pPr>
    </w:p>
    <w:tbl>
      <w:tblPr>
        <w:tblW w:w="9180"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tblPr>
      <w:tblGrid>
        <w:gridCol w:w="2520"/>
        <w:gridCol w:w="3960"/>
        <w:gridCol w:w="2700"/>
      </w:tblGrid>
      <w:tr w:rsidR="00FD56A3" w:rsidRPr="00351474" w:rsidTr="006125CF">
        <w:tc>
          <w:tcPr>
            <w:tcW w:w="2520" w:type="dxa"/>
          </w:tcPr>
          <w:p w:rsidR="00FD56A3" w:rsidRPr="00351474" w:rsidRDefault="00FD56A3" w:rsidP="006125CF">
            <w:pPr>
              <w:pStyle w:val="Textonotapie"/>
              <w:jc w:val="both"/>
              <w:rPr>
                <w:b/>
                <w:sz w:val="22"/>
                <w:szCs w:val="22"/>
              </w:rPr>
            </w:pPr>
            <w:r w:rsidRPr="00351474">
              <w:rPr>
                <w:b/>
                <w:sz w:val="22"/>
                <w:szCs w:val="22"/>
              </w:rPr>
              <w:t>INSUMOS</w:t>
            </w:r>
          </w:p>
        </w:tc>
        <w:tc>
          <w:tcPr>
            <w:tcW w:w="3960" w:type="dxa"/>
          </w:tcPr>
          <w:p w:rsidR="00FD56A3" w:rsidRPr="00351474" w:rsidRDefault="00FD56A3" w:rsidP="006125CF">
            <w:pPr>
              <w:pStyle w:val="Textonotapie"/>
              <w:jc w:val="both"/>
              <w:rPr>
                <w:b/>
                <w:sz w:val="22"/>
                <w:szCs w:val="22"/>
              </w:rPr>
            </w:pPr>
            <w:r w:rsidRPr="00351474">
              <w:rPr>
                <w:b/>
                <w:sz w:val="22"/>
                <w:szCs w:val="22"/>
              </w:rPr>
              <w:t>REQUERIMIENTOS Y ESPECIFICACIONES</w:t>
            </w:r>
          </w:p>
        </w:tc>
        <w:tc>
          <w:tcPr>
            <w:tcW w:w="2700" w:type="dxa"/>
          </w:tcPr>
          <w:p w:rsidR="00FD56A3" w:rsidRPr="00351474" w:rsidRDefault="00FD56A3" w:rsidP="006125CF">
            <w:pPr>
              <w:pStyle w:val="Textonotapie"/>
              <w:jc w:val="both"/>
              <w:rPr>
                <w:b/>
                <w:sz w:val="22"/>
                <w:szCs w:val="22"/>
              </w:rPr>
            </w:pPr>
            <w:r w:rsidRPr="00351474">
              <w:rPr>
                <w:b/>
                <w:sz w:val="22"/>
                <w:szCs w:val="22"/>
              </w:rPr>
              <w:t>PROVEEDORES</w:t>
            </w:r>
          </w:p>
        </w:tc>
      </w:tr>
      <w:tr w:rsidR="00FD56A3" w:rsidRPr="00351474" w:rsidTr="006125CF">
        <w:tc>
          <w:tcPr>
            <w:tcW w:w="2520" w:type="dxa"/>
          </w:tcPr>
          <w:p w:rsidR="00FD56A3" w:rsidRPr="00351474" w:rsidRDefault="00B902C6" w:rsidP="006125CF">
            <w:pPr>
              <w:pStyle w:val="Textoindependiente"/>
              <w:rPr>
                <w:szCs w:val="22"/>
              </w:rPr>
            </w:pPr>
            <w:r>
              <w:rPr>
                <w:szCs w:val="22"/>
              </w:rPr>
              <w:t>1.</w:t>
            </w:r>
            <w:r w:rsidR="00FD56A3">
              <w:rPr>
                <w:szCs w:val="22"/>
              </w:rPr>
              <w:t xml:space="preserve">Instrucciones </w:t>
            </w:r>
            <w:r w:rsidR="00FD56A3" w:rsidRPr="00351474">
              <w:rPr>
                <w:szCs w:val="22"/>
              </w:rPr>
              <w:t xml:space="preserve">de embarque. </w:t>
            </w:r>
            <w:r w:rsidR="00FD56A3" w:rsidRPr="00351474">
              <w:rPr>
                <w:b/>
                <w:szCs w:val="22"/>
              </w:rPr>
              <w:t>Requerido.</w:t>
            </w:r>
          </w:p>
        </w:tc>
        <w:tc>
          <w:tcPr>
            <w:tcW w:w="3960" w:type="dxa"/>
          </w:tcPr>
          <w:p w:rsidR="00FD56A3" w:rsidRPr="00351474" w:rsidRDefault="00FD56A3" w:rsidP="006125CF">
            <w:pPr>
              <w:pStyle w:val="Textoindependiente"/>
              <w:rPr>
                <w:szCs w:val="22"/>
              </w:rPr>
            </w:pPr>
            <w:r w:rsidRPr="00351474">
              <w:rPr>
                <w:szCs w:val="22"/>
              </w:rPr>
              <w:t xml:space="preserve">FORMATO: Que contenga información </w:t>
            </w:r>
            <w:r>
              <w:rPr>
                <w:szCs w:val="22"/>
              </w:rPr>
              <w:t xml:space="preserve">clara, </w:t>
            </w:r>
            <w:r w:rsidRPr="00351474">
              <w:rPr>
                <w:szCs w:val="22"/>
              </w:rPr>
              <w:t xml:space="preserve">correcta y completa. </w:t>
            </w:r>
          </w:p>
        </w:tc>
        <w:tc>
          <w:tcPr>
            <w:tcW w:w="2700" w:type="dxa"/>
          </w:tcPr>
          <w:p w:rsidR="00FD56A3" w:rsidRPr="00351474" w:rsidRDefault="00FD56A3" w:rsidP="006125CF">
            <w:pPr>
              <w:pStyle w:val="Textoindependiente"/>
              <w:rPr>
                <w:szCs w:val="22"/>
              </w:rPr>
            </w:pPr>
            <w:r w:rsidRPr="00351474">
              <w:rPr>
                <w:szCs w:val="22"/>
              </w:rPr>
              <w:t>Comercial.</w:t>
            </w:r>
          </w:p>
        </w:tc>
      </w:tr>
      <w:tr w:rsidR="00FD56A3" w:rsidRPr="00351474" w:rsidTr="006125CF">
        <w:tc>
          <w:tcPr>
            <w:tcW w:w="2520" w:type="dxa"/>
          </w:tcPr>
          <w:p w:rsidR="00FD56A3" w:rsidRPr="00351474" w:rsidRDefault="00FD56A3" w:rsidP="006125CF">
            <w:pPr>
              <w:pStyle w:val="Textoindependiente"/>
              <w:rPr>
                <w:szCs w:val="22"/>
              </w:rPr>
            </w:pPr>
            <w:r>
              <w:rPr>
                <w:szCs w:val="22"/>
              </w:rPr>
              <w:t>2</w:t>
            </w:r>
            <w:r w:rsidRPr="00351474">
              <w:rPr>
                <w:szCs w:val="22"/>
              </w:rPr>
              <w:t xml:space="preserve">.Cotización. </w:t>
            </w:r>
            <w:r w:rsidRPr="00351474">
              <w:rPr>
                <w:b/>
                <w:szCs w:val="22"/>
              </w:rPr>
              <w:t>Requerido.</w:t>
            </w:r>
          </w:p>
        </w:tc>
        <w:tc>
          <w:tcPr>
            <w:tcW w:w="3960" w:type="dxa"/>
          </w:tcPr>
          <w:p w:rsidR="00FD56A3" w:rsidRPr="00351474" w:rsidRDefault="00FD56A3" w:rsidP="006125CF">
            <w:pPr>
              <w:pStyle w:val="Textoindependiente"/>
              <w:rPr>
                <w:szCs w:val="22"/>
              </w:rPr>
            </w:pPr>
            <w:r w:rsidRPr="00351474">
              <w:rPr>
                <w:szCs w:val="22"/>
              </w:rPr>
              <w:t xml:space="preserve">FORMATO: Que contenga información clara, correcta y completa, para que el coordinador de Operaciones pueda efectuar </w:t>
            </w:r>
            <w:smartTag w:uri="urn:schemas-microsoft-com:office:smarttags" w:element="PersonName">
              <w:smartTagPr>
                <w:attr w:name="ProductID" w:val="la Factura"/>
              </w:smartTagPr>
              <w:r w:rsidRPr="00351474">
                <w:rPr>
                  <w:szCs w:val="22"/>
                </w:rPr>
                <w:t>la Factura</w:t>
              </w:r>
            </w:smartTag>
            <w:r w:rsidRPr="00351474">
              <w:rPr>
                <w:szCs w:val="22"/>
              </w:rPr>
              <w:t xml:space="preserve"> pro forma.</w:t>
            </w:r>
          </w:p>
        </w:tc>
        <w:tc>
          <w:tcPr>
            <w:tcW w:w="2700" w:type="dxa"/>
          </w:tcPr>
          <w:p w:rsidR="00FD56A3" w:rsidRPr="00351474" w:rsidRDefault="00FD56A3" w:rsidP="006125CF">
            <w:pPr>
              <w:pStyle w:val="Textoindependiente"/>
              <w:rPr>
                <w:szCs w:val="22"/>
              </w:rPr>
            </w:pPr>
            <w:r w:rsidRPr="00351474">
              <w:rPr>
                <w:szCs w:val="22"/>
              </w:rPr>
              <w:t>Comercial.</w:t>
            </w:r>
          </w:p>
        </w:tc>
      </w:tr>
      <w:tr w:rsidR="00FD56A3" w:rsidRPr="00351474" w:rsidTr="006125CF">
        <w:tc>
          <w:tcPr>
            <w:tcW w:w="2520" w:type="dxa"/>
          </w:tcPr>
          <w:p w:rsidR="00FD56A3" w:rsidRPr="00351474" w:rsidRDefault="00FD56A3" w:rsidP="006125CF">
            <w:pPr>
              <w:pStyle w:val="Textoindependiente"/>
              <w:rPr>
                <w:szCs w:val="22"/>
              </w:rPr>
            </w:pPr>
            <w:r>
              <w:rPr>
                <w:szCs w:val="22"/>
              </w:rPr>
              <w:lastRenderedPageBreak/>
              <w:t>3</w:t>
            </w:r>
            <w:r w:rsidRPr="00351474">
              <w:rPr>
                <w:szCs w:val="22"/>
              </w:rPr>
              <w:t xml:space="preserve">.Historial del caso. </w:t>
            </w:r>
            <w:r w:rsidRPr="00351474">
              <w:rPr>
                <w:b/>
                <w:szCs w:val="22"/>
              </w:rPr>
              <w:t>Requerido.</w:t>
            </w:r>
          </w:p>
        </w:tc>
        <w:tc>
          <w:tcPr>
            <w:tcW w:w="3960" w:type="dxa"/>
          </w:tcPr>
          <w:p w:rsidR="00FD56A3" w:rsidRPr="00351474" w:rsidRDefault="00FD56A3" w:rsidP="006125CF">
            <w:pPr>
              <w:pStyle w:val="Textoindependiente"/>
              <w:rPr>
                <w:szCs w:val="22"/>
              </w:rPr>
            </w:pPr>
            <w:r w:rsidRPr="00351474">
              <w:rPr>
                <w:szCs w:val="22"/>
              </w:rPr>
              <w:t>Comunicacione</w:t>
            </w:r>
            <w:r>
              <w:rPr>
                <w:szCs w:val="22"/>
              </w:rPr>
              <w:t xml:space="preserve">s registradas en la aplicación </w:t>
            </w:r>
            <w:r w:rsidRPr="00351474">
              <w:rPr>
                <w:szCs w:val="22"/>
              </w:rPr>
              <w:t xml:space="preserve">historial tráfico, que contenga </w:t>
            </w:r>
            <w:r>
              <w:rPr>
                <w:szCs w:val="22"/>
              </w:rPr>
              <w:t>información correcta y completa de toda la operación.</w:t>
            </w:r>
          </w:p>
        </w:tc>
        <w:tc>
          <w:tcPr>
            <w:tcW w:w="2700" w:type="dxa"/>
          </w:tcPr>
          <w:p w:rsidR="00FD56A3" w:rsidRPr="00351474" w:rsidRDefault="00FD56A3" w:rsidP="006125CF">
            <w:pPr>
              <w:pStyle w:val="Textoindependiente"/>
              <w:rPr>
                <w:szCs w:val="22"/>
              </w:rPr>
            </w:pPr>
            <w:r w:rsidRPr="00351474">
              <w:rPr>
                <w:szCs w:val="22"/>
                <w:lang w:val="es-CO"/>
              </w:rPr>
              <w:t xml:space="preserve">Coordinador de </w:t>
            </w:r>
            <w:r w:rsidRPr="00351474">
              <w:rPr>
                <w:szCs w:val="22"/>
              </w:rPr>
              <w:t>Operaciones</w:t>
            </w:r>
            <w:r>
              <w:rPr>
                <w:szCs w:val="22"/>
              </w:rPr>
              <w:t xml:space="preserve"> Bogotá</w:t>
            </w:r>
            <w:r w:rsidRPr="00351474">
              <w:rPr>
                <w:szCs w:val="22"/>
              </w:rPr>
              <w:t>.</w:t>
            </w:r>
          </w:p>
          <w:p w:rsidR="00FD56A3" w:rsidRPr="00351474" w:rsidRDefault="00FD56A3" w:rsidP="006125CF">
            <w:pPr>
              <w:pStyle w:val="Textoindependiente"/>
              <w:rPr>
                <w:szCs w:val="22"/>
              </w:rPr>
            </w:pPr>
          </w:p>
        </w:tc>
      </w:tr>
      <w:tr w:rsidR="00FD56A3" w:rsidRPr="00351474" w:rsidTr="006125CF">
        <w:tc>
          <w:tcPr>
            <w:tcW w:w="2520" w:type="dxa"/>
          </w:tcPr>
          <w:p w:rsidR="00FD56A3" w:rsidRPr="00933029" w:rsidRDefault="00B902C6" w:rsidP="006125CF">
            <w:pPr>
              <w:jc w:val="both"/>
              <w:rPr>
                <w:sz w:val="22"/>
                <w:szCs w:val="22"/>
              </w:rPr>
            </w:pPr>
            <w:r>
              <w:rPr>
                <w:sz w:val="22"/>
                <w:szCs w:val="22"/>
                <w:lang w:val="es-CO"/>
              </w:rPr>
              <w:t>4.</w:t>
            </w:r>
            <w:r w:rsidR="00FD56A3" w:rsidRPr="00933029">
              <w:rPr>
                <w:sz w:val="22"/>
                <w:szCs w:val="22"/>
              </w:rPr>
              <w:t xml:space="preserve">Instructivo de elaboración y revisión de </w:t>
            </w:r>
            <w:smartTag w:uri="urn:schemas-microsoft-com:office:smarttags" w:element="PersonName">
              <w:smartTagPr>
                <w:attr w:name="ProductID" w:val="la Instrucción"/>
              </w:smartTagPr>
              <w:r w:rsidR="00FD56A3" w:rsidRPr="00933029">
                <w:rPr>
                  <w:sz w:val="22"/>
                  <w:szCs w:val="22"/>
                </w:rPr>
                <w:t>la Instrucción</w:t>
              </w:r>
            </w:smartTag>
            <w:r w:rsidR="00FD56A3" w:rsidRPr="00933029">
              <w:rPr>
                <w:sz w:val="22"/>
                <w:szCs w:val="22"/>
              </w:rPr>
              <w:t xml:space="preserve"> de Embarque. </w:t>
            </w:r>
            <w:r w:rsidR="00FD56A3" w:rsidRPr="00933029">
              <w:rPr>
                <w:b/>
                <w:sz w:val="22"/>
                <w:szCs w:val="22"/>
              </w:rPr>
              <w:t>Requerido.</w:t>
            </w:r>
          </w:p>
        </w:tc>
        <w:tc>
          <w:tcPr>
            <w:tcW w:w="3960" w:type="dxa"/>
          </w:tcPr>
          <w:p w:rsidR="00FD56A3" w:rsidRPr="00933029" w:rsidRDefault="00FD56A3" w:rsidP="006125CF">
            <w:pPr>
              <w:jc w:val="both"/>
              <w:rPr>
                <w:sz w:val="22"/>
                <w:szCs w:val="22"/>
                <w:lang w:val="es-CO"/>
              </w:rPr>
            </w:pPr>
            <w:r w:rsidRPr="00933029">
              <w:rPr>
                <w:sz w:val="22"/>
                <w:szCs w:val="22"/>
                <w:lang w:val="es-CO"/>
              </w:rPr>
              <w:t xml:space="preserve">INSTRUCTIVO: Que contenga información correcta y actualizada. </w:t>
            </w:r>
          </w:p>
        </w:tc>
        <w:tc>
          <w:tcPr>
            <w:tcW w:w="2700" w:type="dxa"/>
          </w:tcPr>
          <w:p w:rsidR="00FD56A3" w:rsidRPr="00933029" w:rsidRDefault="00FD56A3" w:rsidP="006125CF">
            <w:pPr>
              <w:pStyle w:val="Textonotapie"/>
              <w:jc w:val="both"/>
              <w:rPr>
                <w:sz w:val="22"/>
                <w:szCs w:val="22"/>
                <w:lang w:val="es-CO"/>
              </w:rPr>
            </w:pPr>
            <w:r w:rsidRPr="00933029">
              <w:rPr>
                <w:sz w:val="22"/>
                <w:szCs w:val="22"/>
                <w:lang w:val="es-CO"/>
              </w:rPr>
              <w:t>Gerente de operaciones.</w:t>
            </w:r>
          </w:p>
        </w:tc>
      </w:tr>
      <w:tr w:rsidR="00FD56A3" w:rsidRPr="00351474" w:rsidTr="006125CF">
        <w:tc>
          <w:tcPr>
            <w:tcW w:w="2520" w:type="dxa"/>
          </w:tcPr>
          <w:p w:rsidR="00FD56A3" w:rsidRDefault="00FD56A3" w:rsidP="006125CF">
            <w:pPr>
              <w:jc w:val="both"/>
              <w:rPr>
                <w:sz w:val="22"/>
                <w:szCs w:val="22"/>
                <w:lang w:val="es-CO"/>
              </w:rPr>
            </w:pPr>
            <w:r>
              <w:rPr>
                <w:sz w:val="22"/>
                <w:szCs w:val="22"/>
                <w:lang w:val="es-CO"/>
              </w:rPr>
              <w:t>5.Reporte Control I.E</w:t>
            </w:r>
          </w:p>
          <w:p w:rsidR="00FD56A3" w:rsidRPr="00933029" w:rsidRDefault="00FD56A3" w:rsidP="006125CF">
            <w:pPr>
              <w:jc w:val="both"/>
              <w:rPr>
                <w:sz w:val="22"/>
                <w:szCs w:val="22"/>
                <w:lang w:val="es-CO"/>
              </w:rPr>
            </w:pPr>
            <w:r w:rsidRPr="00933029">
              <w:rPr>
                <w:b/>
                <w:sz w:val="22"/>
                <w:szCs w:val="22"/>
              </w:rPr>
              <w:t>Requerido.</w:t>
            </w:r>
          </w:p>
        </w:tc>
        <w:tc>
          <w:tcPr>
            <w:tcW w:w="3960" w:type="dxa"/>
          </w:tcPr>
          <w:p w:rsidR="00FD56A3" w:rsidRPr="00933029" w:rsidRDefault="00FD56A3" w:rsidP="006125CF">
            <w:pPr>
              <w:jc w:val="both"/>
              <w:rPr>
                <w:sz w:val="22"/>
                <w:szCs w:val="22"/>
                <w:lang w:val="es-CO"/>
              </w:rPr>
            </w:pPr>
            <w:r>
              <w:rPr>
                <w:sz w:val="22"/>
                <w:szCs w:val="22"/>
                <w:lang w:val="es-CO"/>
              </w:rPr>
              <w:t>FORMATO: Que contenga información clara, completa y correcta.</w:t>
            </w:r>
          </w:p>
        </w:tc>
        <w:tc>
          <w:tcPr>
            <w:tcW w:w="2700" w:type="dxa"/>
          </w:tcPr>
          <w:p w:rsidR="00FD56A3" w:rsidRPr="00933029" w:rsidRDefault="00FD56A3" w:rsidP="006125CF">
            <w:pPr>
              <w:pStyle w:val="Textonotapie"/>
              <w:jc w:val="both"/>
              <w:rPr>
                <w:sz w:val="22"/>
                <w:szCs w:val="22"/>
                <w:lang w:val="es-CO"/>
              </w:rPr>
            </w:pPr>
            <w:r>
              <w:rPr>
                <w:sz w:val="22"/>
                <w:szCs w:val="22"/>
                <w:lang w:val="es-CO"/>
              </w:rPr>
              <w:t xml:space="preserve">Directora de Exportaciones. </w:t>
            </w:r>
          </w:p>
        </w:tc>
      </w:tr>
      <w:tr w:rsidR="00FD56A3" w:rsidRPr="00351474" w:rsidTr="006125CF">
        <w:tc>
          <w:tcPr>
            <w:tcW w:w="2520" w:type="dxa"/>
          </w:tcPr>
          <w:p w:rsidR="00FD56A3" w:rsidRPr="00351474" w:rsidRDefault="00B902C6" w:rsidP="006125CF">
            <w:pPr>
              <w:pStyle w:val="Textonotapie"/>
              <w:jc w:val="both"/>
              <w:rPr>
                <w:sz w:val="22"/>
                <w:szCs w:val="22"/>
              </w:rPr>
            </w:pPr>
            <w:r>
              <w:rPr>
                <w:sz w:val="22"/>
                <w:szCs w:val="22"/>
              </w:rPr>
              <w:t>6.</w:t>
            </w:r>
            <w:r w:rsidR="00FD56A3" w:rsidRPr="00351474">
              <w:rPr>
                <w:sz w:val="22"/>
                <w:szCs w:val="22"/>
              </w:rPr>
              <w:t>No</w:t>
            </w:r>
            <w:r w:rsidR="00FD56A3">
              <w:rPr>
                <w:sz w:val="22"/>
                <w:szCs w:val="22"/>
              </w:rPr>
              <w:t>tificación al cliente por recepción</w:t>
            </w:r>
            <w:r w:rsidR="00FD56A3" w:rsidRPr="00351474">
              <w:rPr>
                <w:sz w:val="22"/>
                <w:szCs w:val="22"/>
              </w:rPr>
              <w:t xml:space="preserve"> de instrucción de embarque.</w:t>
            </w:r>
          </w:p>
          <w:p w:rsidR="00FD56A3" w:rsidRPr="00351474" w:rsidRDefault="00FD56A3" w:rsidP="006125CF">
            <w:pPr>
              <w:pStyle w:val="Textonotapie"/>
              <w:jc w:val="both"/>
              <w:rPr>
                <w:sz w:val="22"/>
                <w:szCs w:val="22"/>
              </w:rPr>
            </w:pPr>
            <w:r w:rsidRPr="00351474">
              <w:rPr>
                <w:b/>
                <w:sz w:val="22"/>
                <w:szCs w:val="22"/>
              </w:rPr>
              <w:t>Requerida.</w:t>
            </w:r>
          </w:p>
        </w:tc>
        <w:tc>
          <w:tcPr>
            <w:tcW w:w="3960" w:type="dxa"/>
          </w:tcPr>
          <w:p w:rsidR="00FD56A3" w:rsidRPr="00351474" w:rsidRDefault="00FD56A3" w:rsidP="006125CF">
            <w:pPr>
              <w:pStyle w:val="Textoindependiente"/>
              <w:rPr>
                <w:szCs w:val="22"/>
              </w:rPr>
            </w:pPr>
            <w:r>
              <w:rPr>
                <w:szCs w:val="22"/>
              </w:rPr>
              <w:t>MENSAJE (E-MAIL)</w:t>
            </w:r>
            <w:r w:rsidRPr="00351474">
              <w:rPr>
                <w:szCs w:val="22"/>
              </w:rPr>
              <w:t>: Que contenga información donde se informa al cliente confirmación de</w:t>
            </w:r>
            <w:r>
              <w:rPr>
                <w:szCs w:val="22"/>
              </w:rPr>
              <w:t>l recibo de la Instrucción de Embarque</w:t>
            </w:r>
            <w:r w:rsidRPr="00351474">
              <w:rPr>
                <w:szCs w:val="22"/>
              </w:rPr>
              <w:t>.</w:t>
            </w:r>
          </w:p>
        </w:tc>
        <w:tc>
          <w:tcPr>
            <w:tcW w:w="2700" w:type="dxa"/>
          </w:tcPr>
          <w:p w:rsidR="00FD56A3" w:rsidRPr="00351474" w:rsidRDefault="00FD56A3" w:rsidP="006125CF">
            <w:pPr>
              <w:pStyle w:val="Textonotapie"/>
              <w:jc w:val="both"/>
              <w:rPr>
                <w:sz w:val="22"/>
                <w:szCs w:val="22"/>
              </w:rPr>
            </w:pPr>
            <w:r w:rsidRPr="00351474">
              <w:rPr>
                <w:sz w:val="22"/>
                <w:szCs w:val="22"/>
              </w:rPr>
              <w:t>Coordinador de Operaciones</w:t>
            </w:r>
            <w:r>
              <w:rPr>
                <w:sz w:val="22"/>
                <w:szCs w:val="22"/>
              </w:rPr>
              <w:t xml:space="preserve"> Bogotá.</w:t>
            </w:r>
          </w:p>
        </w:tc>
      </w:tr>
      <w:tr w:rsidR="00B902C6" w:rsidRPr="00351474" w:rsidTr="006125CF">
        <w:tc>
          <w:tcPr>
            <w:tcW w:w="2520" w:type="dxa"/>
          </w:tcPr>
          <w:p w:rsidR="00B902C6" w:rsidRDefault="00B902C6" w:rsidP="003254E7">
            <w:pPr>
              <w:pStyle w:val="Textonotapie"/>
              <w:jc w:val="both"/>
              <w:rPr>
                <w:sz w:val="22"/>
                <w:szCs w:val="22"/>
              </w:rPr>
            </w:pPr>
            <w:r>
              <w:rPr>
                <w:sz w:val="22"/>
                <w:szCs w:val="22"/>
                <w:lang w:val="es-CO"/>
              </w:rPr>
              <w:t xml:space="preserve">7.Circular consideraciones aduaneras en destino. </w:t>
            </w:r>
            <w:r w:rsidRPr="009A643F">
              <w:rPr>
                <w:b/>
                <w:sz w:val="22"/>
                <w:szCs w:val="22"/>
                <w:lang w:val="es-CO"/>
              </w:rPr>
              <w:t>Opcional.</w:t>
            </w:r>
          </w:p>
        </w:tc>
        <w:tc>
          <w:tcPr>
            <w:tcW w:w="3960" w:type="dxa"/>
          </w:tcPr>
          <w:p w:rsidR="00B902C6" w:rsidRDefault="00B902C6" w:rsidP="003254E7">
            <w:pPr>
              <w:pStyle w:val="Textoindependiente"/>
              <w:rPr>
                <w:szCs w:val="22"/>
              </w:rPr>
            </w:pPr>
            <w:r w:rsidRPr="00351474">
              <w:rPr>
                <w:szCs w:val="22"/>
              </w:rPr>
              <w:t xml:space="preserve">FORMATO: Que contenga información </w:t>
            </w:r>
            <w:r>
              <w:rPr>
                <w:szCs w:val="22"/>
              </w:rPr>
              <w:t xml:space="preserve">clara, </w:t>
            </w:r>
            <w:r w:rsidRPr="00351474">
              <w:rPr>
                <w:szCs w:val="22"/>
              </w:rPr>
              <w:t>correcta y completa.</w:t>
            </w:r>
          </w:p>
        </w:tc>
        <w:tc>
          <w:tcPr>
            <w:tcW w:w="2700" w:type="dxa"/>
          </w:tcPr>
          <w:p w:rsidR="00B902C6" w:rsidRPr="00351474" w:rsidRDefault="00B902C6" w:rsidP="003254E7">
            <w:pPr>
              <w:pStyle w:val="Textonotapie"/>
              <w:jc w:val="both"/>
              <w:rPr>
                <w:sz w:val="22"/>
                <w:szCs w:val="22"/>
              </w:rPr>
            </w:pPr>
            <w:r>
              <w:rPr>
                <w:sz w:val="22"/>
                <w:szCs w:val="22"/>
                <w:lang w:val="es-CO"/>
              </w:rPr>
              <w:t>Directora de Exportaciones.</w:t>
            </w:r>
          </w:p>
        </w:tc>
      </w:tr>
      <w:tr w:rsidR="00B902C6" w:rsidRPr="00351474" w:rsidTr="006125CF">
        <w:tc>
          <w:tcPr>
            <w:tcW w:w="2520" w:type="dxa"/>
          </w:tcPr>
          <w:p w:rsidR="00B902C6" w:rsidRPr="00351474" w:rsidRDefault="00B902C6" w:rsidP="006125CF">
            <w:pPr>
              <w:pStyle w:val="Textonotapie"/>
              <w:jc w:val="both"/>
              <w:rPr>
                <w:sz w:val="22"/>
                <w:szCs w:val="22"/>
              </w:rPr>
            </w:pPr>
            <w:r>
              <w:rPr>
                <w:sz w:val="22"/>
                <w:szCs w:val="22"/>
              </w:rPr>
              <w:t>8.</w:t>
            </w:r>
            <w:r w:rsidRPr="00351474">
              <w:rPr>
                <w:sz w:val="22"/>
                <w:szCs w:val="22"/>
              </w:rPr>
              <w:t xml:space="preserve">Notificación: </w:t>
            </w:r>
            <w:r>
              <w:rPr>
                <w:sz w:val="22"/>
                <w:szCs w:val="22"/>
              </w:rPr>
              <w:t xml:space="preserve">Confirmación </w:t>
            </w:r>
            <w:r w:rsidRPr="00351474">
              <w:rPr>
                <w:sz w:val="22"/>
                <w:szCs w:val="22"/>
              </w:rPr>
              <w:t xml:space="preserve">de reserva para el cliente </w:t>
            </w:r>
            <w:r w:rsidRPr="00351474">
              <w:rPr>
                <w:b/>
                <w:sz w:val="22"/>
                <w:szCs w:val="22"/>
              </w:rPr>
              <w:t>Requerido.</w:t>
            </w:r>
            <w:r w:rsidRPr="00351474">
              <w:rPr>
                <w:sz w:val="22"/>
                <w:szCs w:val="22"/>
              </w:rPr>
              <w:t xml:space="preserve"> </w:t>
            </w:r>
          </w:p>
        </w:tc>
        <w:tc>
          <w:tcPr>
            <w:tcW w:w="3960" w:type="dxa"/>
          </w:tcPr>
          <w:p w:rsidR="00B902C6" w:rsidRPr="00351474" w:rsidRDefault="00B902C6" w:rsidP="006125CF">
            <w:pPr>
              <w:pStyle w:val="Textoindependiente"/>
              <w:rPr>
                <w:szCs w:val="22"/>
              </w:rPr>
            </w:pPr>
            <w:r w:rsidRPr="00351474">
              <w:rPr>
                <w:szCs w:val="22"/>
              </w:rPr>
              <w:t>MENSAJE</w:t>
            </w:r>
            <w:r>
              <w:rPr>
                <w:szCs w:val="22"/>
              </w:rPr>
              <w:t xml:space="preserve"> (E-MAIL)</w:t>
            </w:r>
            <w:r w:rsidRPr="00351474">
              <w:rPr>
                <w:szCs w:val="22"/>
              </w:rPr>
              <w:t xml:space="preserve">: Que contenga información </w:t>
            </w:r>
            <w:r>
              <w:rPr>
                <w:szCs w:val="22"/>
              </w:rPr>
              <w:t xml:space="preserve">clara, </w:t>
            </w:r>
            <w:r w:rsidRPr="00351474">
              <w:rPr>
                <w:szCs w:val="22"/>
              </w:rPr>
              <w:t xml:space="preserve">correcta y completa. </w:t>
            </w:r>
          </w:p>
        </w:tc>
        <w:tc>
          <w:tcPr>
            <w:tcW w:w="2700" w:type="dxa"/>
          </w:tcPr>
          <w:p w:rsidR="00B902C6" w:rsidRPr="00351474" w:rsidRDefault="00B902C6" w:rsidP="006125CF">
            <w:pPr>
              <w:pStyle w:val="Textonotapie"/>
              <w:jc w:val="both"/>
              <w:rPr>
                <w:sz w:val="22"/>
                <w:szCs w:val="22"/>
              </w:rPr>
            </w:pPr>
            <w:r w:rsidRPr="00351474">
              <w:rPr>
                <w:sz w:val="22"/>
                <w:szCs w:val="22"/>
              </w:rPr>
              <w:t>Coordinador de Operaciones</w:t>
            </w:r>
            <w:r>
              <w:rPr>
                <w:sz w:val="22"/>
                <w:szCs w:val="22"/>
              </w:rPr>
              <w:t xml:space="preserve"> Bogotá. </w:t>
            </w:r>
          </w:p>
        </w:tc>
      </w:tr>
      <w:tr w:rsidR="00B902C6" w:rsidRPr="00351474" w:rsidTr="006125CF">
        <w:tc>
          <w:tcPr>
            <w:tcW w:w="2520" w:type="dxa"/>
          </w:tcPr>
          <w:p w:rsidR="00B902C6" w:rsidRPr="00351474" w:rsidRDefault="00B902C6" w:rsidP="006125CF">
            <w:pPr>
              <w:pStyle w:val="Ttulo2"/>
              <w:jc w:val="both"/>
              <w:rPr>
                <w:b w:val="0"/>
                <w:szCs w:val="22"/>
              </w:rPr>
            </w:pPr>
            <w:r>
              <w:rPr>
                <w:b w:val="0"/>
                <w:szCs w:val="22"/>
              </w:rPr>
              <w:t>9</w:t>
            </w:r>
            <w:r w:rsidRPr="00351474">
              <w:rPr>
                <w:b w:val="0"/>
                <w:szCs w:val="22"/>
              </w:rPr>
              <w:t xml:space="preserve">.Facturas comerciales, </w:t>
            </w:r>
            <w:r w:rsidRPr="00351474">
              <w:rPr>
                <w:szCs w:val="22"/>
              </w:rPr>
              <w:t>requerida</w:t>
            </w:r>
          </w:p>
          <w:p w:rsidR="00B902C6" w:rsidRPr="00351474" w:rsidRDefault="00B902C6" w:rsidP="006125CF">
            <w:pPr>
              <w:pStyle w:val="Ttulo2"/>
              <w:jc w:val="both"/>
              <w:rPr>
                <w:b w:val="0"/>
                <w:szCs w:val="22"/>
              </w:rPr>
            </w:pPr>
            <w:r w:rsidRPr="00351474">
              <w:rPr>
                <w:b w:val="0"/>
                <w:szCs w:val="22"/>
              </w:rPr>
              <w:t xml:space="preserve">Listas de empaque, </w:t>
            </w:r>
            <w:r w:rsidRPr="00351474">
              <w:rPr>
                <w:szCs w:val="22"/>
              </w:rPr>
              <w:t>Opcional.</w:t>
            </w:r>
          </w:p>
        </w:tc>
        <w:tc>
          <w:tcPr>
            <w:tcW w:w="3960" w:type="dxa"/>
          </w:tcPr>
          <w:p w:rsidR="00B902C6" w:rsidRPr="00351474" w:rsidRDefault="00B902C6" w:rsidP="006125CF">
            <w:pPr>
              <w:pStyle w:val="Textoindependiente"/>
              <w:rPr>
                <w:szCs w:val="22"/>
              </w:rPr>
            </w:pPr>
            <w:r w:rsidRPr="00351474">
              <w:rPr>
                <w:szCs w:val="22"/>
              </w:rPr>
              <w:t>FORMATOS: Que contengan información correcta, completa y legible.</w:t>
            </w:r>
          </w:p>
        </w:tc>
        <w:tc>
          <w:tcPr>
            <w:tcW w:w="2700" w:type="dxa"/>
          </w:tcPr>
          <w:p w:rsidR="00B902C6" w:rsidRPr="00351474" w:rsidRDefault="00B902C6" w:rsidP="006125CF">
            <w:pPr>
              <w:pStyle w:val="Textonotapie"/>
              <w:jc w:val="both"/>
              <w:rPr>
                <w:sz w:val="22"/>
                <w:szCs w:val="22"/>
              </w:rPr>
            </w:pPr>
            <w:r w:rsidRPr="00351474">
              <w:rPr>
                <w:sz w:val="22"/>
                <w:szCs w:val="22"/>
              </w:rPr>
              <w:t>Cliente.</w:t>
            </w:r>
          </w:p>
        </w:tc>
      </w:tr>
      <w:tr w:rsidR="00B902C6" w:rsidRPr="00351474" w:rsidTr="006125CF">
        <w:tc>
          <w:tcPr>
            <w:tcW w:w="2520" w:type="dxa"/>
          </w:tcPr>
          <w:p w:rsidR="00B902C6" w:rsidRPr="00351474" w:rsidRDefault="00B902C6" w:rsidP="006125CF">
            <w:pPr>
              <w:pStyle w:val="Textonotapie"/>
              <w:jc w:val="both"/>
              <w:rPr>
                <w:sz w:val="22"/>
                <w:szCs w:val="22"/>
              </w:rPr>
            </w:pPr>
            <w:r>
              <w:rPr>
                <w:sz w:val="22"/>
                <w:szCs w:val="22"/>
              </w:rPr>
              <w:t>10.</w:t>
            </w:r>
            <w:r w:rsidRPr="00351474">
              <w:rPr>
                <w:sz w:val="22"/>
                <w:szCs w:val="22"/>
              </w:rPr>
              <w:t>Notificación recordatorio de cierre</w:t>
            </w:r>
          </w:p>
          <w:p w:rsidR="00B902C6" w:rsidRPr="00351474" w:rsidRDefault="00B902C6" w:rsidP="006125CF">
            <w:pPr>
              <w:pStyle w:val="Textonotapie"/>
              <w:jc w:val="both"/>
              <w:rPr>
                <w:sz w:val="22"/>
                <w:szCs w:val="22"/>
              </w:rPr>
            </w:pPr>
            <w:r w:rsidRPr="00351474">
              <w:rPr>
                <w:b/>
                <w:sz w:val="22"/>
                <w:szCs w:val="22"/>
              </w:rPr>
              <w:t>Requerido.</w:t>
            </w:r>
          </w:p>
        </w:tc>
        <w:tc>
          <w:tcPr>
            <w:tcW w:w="3960" w:type="dxa"/>
          </w:tcPr>
          <w:p w:rsidR="00B902C6" w:rsidRPr="00351474" w:rsidRDefault="00B902C6" w:rsidP="006125CF">
            <w:pPr>
              <w:pStyle w:val="Textoindependiente"/>
              <w:rPr>
                <w:szCs w:val="22"/>
              </w:rPr>
            </w:pPr>
            <w:r>
              <w:rPr>
                <w:szCs w:val="22"/>
              </w:rPr>
              <w:t>MENSAJE (E-MAIL)</w:t>
            </w:r>
            <w:r w:rsidRPr="00351474">
              <w:rPr>
                <w:szCs w:val="22"/>
              </w:rPr>
              <w:t xml:space="preserve">: Que contenga información de fechas de cierre. </w:t>
            </w:r>
          </w:p>
        </w:tc>
        <w:tc>
          <w:tcPr>
            <w:tcW w:w="2700" w:type="dxa"/>
          </w:tcPr>
          <w:p w:rsidR="00B902C6" w:rsidRPr="00351474" w:rsidRDefault="00B902C6" w:rsidP="006125CF">
            <w:pPr>
              <w:pStyle w:val="Textonotapie"/>
              <w:jc w:val="both"/>
              <w:rPr>
                <w:sz w:val="22"/>
                <w:szCs w:val="22"/>
                <w:lang w:val="es-CO"/>
              </w:rPr>
            </w:pPr>
            <w:r>
              <w:rPr>
                <w:sz w:val="22"/>
                <w:szCs w:val="22"/>
                <w:lang w:val="es-CO"/>
              </w:rPr>
              <w:t xml:space="preserve">Coordinadora de Operaciones Bogotá. </w:t>
            </w:r>
          </w:p>
        </w:tc>
      </w:tr>
      <w:tr w:rsidR="00B902C6" w:rsidRPr="00351474" w:rsidTr="006125CF">
        <w:tc>
          <w:tcPr>
            <w:tcW w:w="2520" w:type="dxa"/>
          </w:tcPr>
          <w:p w:rsidR="00B902C6" w:rsidRDefault="00B902C6" w:rsidP="006125CF">
            <w:pPr>
              <w:pStyle w:val="Textonotapie"/>
              <w:jc w:val="both"/>
              <w:rPr>
                <w:sz w:val="22"/>
                <w:szCs w:val="22"/>
              </w:rPr>
            </w:pPr>
            <w:r>
              <w:rPr>
                <w:sz w:val="22"/>
                <w:szCs w:val="22"/>
              </w:rPr>
              <w:t>11.Estatus Embarques Exportaciones Marítimas.</w:t>
            </w:r>
          </w:p>
          <w:p w:rsidR="00B902C6" w:rsidRDefault="00B902C6" w:rsidP="006125CF">
            <w:pPr>
              <w:pStyle w:val="Textonotapie"/>
              <w:jc w:val="both"/>
              <w:rPr>
                <w:sz w:val="22"/>
                <w:szCs w:val="22"/>
              </w:rPr>
            </w:pPr>
            <w:r w:rsidRPr="00351474">
              <w:rPr>
                <w:b/>
                <w:sz w:val="22"/>
                <w:szCs w:val="22"/>
              </w:rPr>
              <w:t>Requerido.</w:t>
            </w:r>
          </w:p>
        </w:tc>
        <w:tc>
          <w:tcPr>
            <w:tcW w:w="3960" w:type="dxa"/>
          </w:tcPr>
          <w:p w:rsidR="00B902C6" w:rsidRPr="00351474" w:rsidRDefault="00B902C6" w:rsidP="006125CF">
            <w:pPr>
              <w:pStyle w:val="Textoindependiente"/>
              <w:rPr>
                <w:szCs w:val="22"/>
              </w:rPr>
            </w:pPr>
            <w:r>
              <w:rPr>
                <w:szCs w:val="22"/>
              </w:rPr>
              <w:t xml:space="preserve">FORMATO: Que contenga información clara, correcta y completa. </w:t>
            </w:r>
          </w:p>
        </w:tc>
        <w:tc>
          <w:tcPr>
            <w:tcW w:w="2700" w:type="dxa"/>
          </w:tcPr>
          <w:p w:rsidR="00B902C6" w:rsidRDefault="00B902C6" w:rsidP="006125CF">
            <w:pPr>
              <w:pStyle w:val="Textonotapie"/>
              <w:jc w:val="both"/>
              <w:rPr>
                <w:sz w:val="22"/>
                <w:szCs w:val="22"/>
                <w:lang w:val="es-CO"/>
              </w:rPr>
            </w:pPr>
            <w:r>
              <w:rPr>
                <w:sz w:val="22"/>
                <w:szCs w:val="22"/>
                <w:lang w:val="es-CO"/>
              </w:rPr>
              <w:t>Coordinadora de Operaciones Puerto.</w:t>
            </w:r>
          </w:p>
        </w:tc>
      </w:tr>
      <w:tr w:rsidR="00B902C6" w:rsidRPr="00351474" w:rsidTr="006125CF">
        <w:tc>
          <w:tcPr>
            <w:tcW w:w="2520" w:type="dxa"/>
          </w:tcPr>
          <w:p w:rsidR="00B902C6" w:rsidRDefault="00B902C6" w:rsidP="006125CF">
            <w:pPr>
              <w:pStyle w:val="Textonotapie"/>
              <w:jc w:val="both"/>
              <w:rPr>
                <w:bCs w:val="0"/>
                <w:sz w:val="22"/>
                <w:szCs w:val="22"/>
                <w:lang w:val="es-CO"/>
              </w:rPr>
            </w:pPr>
            <w:r>
              <w:rPr>
                <w:bCs w:val="0"/>
                <w:sz w:val="22"/>
                <w:szCs w:val="22"/>
                <w:lang w:val="es-CO"/>
              </w:rPr>
              <w:t>12.Formato HBL Transborder.</w:t>
            </w:r>
          </w:p>
          <w:p w:rsidR="00B902C6" w:rsidRDefault="00B902C6" w:rsidP="006125CF">
            <w:pPr>
              <w:pStyle w:val="Textonotapie"/>
              <w:jc w:val="both"/>
              <w:rPr>
                <w:sz w:val="22"/>
                <w:szCs w:val="22"/>
              </w:rPr>
            </w:pPr>
            <w:r w:rsidRPr="00351474">
              <w:rPr>
                <w:b/>
                <w:sz w:val="22"/>
                <w:szCs w:val="22"/>
              </w:rPr>
              <w:t>Requerido.</w:t>
            </w:r>
          </w:p>
        </w:tc>
        <w:tc>
          <w:tcPr>
            <w:tcW w:w="3960" w:type="dxa"/>
          </w:tcPr>
          <w:p w:rsidR="00B902C6" w:rsidRDefault="00B902C6" w:rsidP="006125CF">
            <w:pPr>
              <w:pStyle w:val="Textoindependiente"/>
              <w:rPr>
                <w:szCs w:val="22"/>
              </w:rPr>
            </w:pPr>
            <w:r>
              <w:rPr>
                <w:szCs w:val="22"/>
              </w:rPr>
              <w:t xml:space="preserve">FORMATO: Que contenga información clara, correcta y completa de acuerdo a los requerimientos de los países en el exterior, </w:t>
            </w:r>
          </w:p>
        </w:tc>
        <w:tc>
          <w:tcPr>
            <w:tcW w:w="2700" w:type="dxa"/>
          </w:tcPr>
          <w:p w:rsidR="00B902C6" w:rsidRPr="003768B5" w:rsidRDefault="00B902C6" w:rsidP="006125CF">
            <w:pPr>
              <w:pStyle w:val="Textonotapie"/>
              <w:jc w:val="both"/>
              <w:rPr>
                <w:sz w:val="22"/>
                <w:szCs w:val="22"/>
              </w:rPr>
            </w:pPr>
            <w:r>
              <w:rPr>
                <w:sz w:val="22"/>
                <w:szCs w:val="22"/>
              </w:rPr>
              <w:t>Directora de Exportaciones.</w:t>
            </w:r>
          </w:p>
        </w:tc>
      </w:tr>
      <w:tr w:rsidR="00B902C6" w:rsidRPr="00351474" w:rsidTr="006125CF">
        <w:tc>
          <w:tcPr>
            <w:tcW w:w="2520" w:type="dxa"/>
          </w:tcPr>
          <w:p w:rsidR="00B902C6" w:rsidRPr="00351474" w:rsidRDefault="00B902C6" w:rsidP="006125CF">
            <w:pPr>
              <w:pStyle w:val="Textonotapie"/>
              <w:jc w:val="both"/>
              <w:rPr>
                <w:sz w:val="22"/>
                <w:szCs w:val="22"/>
              </w:rPr>
            </w:pPr>
            <w:r>
              <w:rPr>
                <w:sz w:val="22"/>
                <w:szCs w:val="22"/>
              </w:rPr>
              <w:t>13</w:t>
            </w:r>
            <w:r w:rsidRPr="00351474">
              <w:rPr>
                <w:sz w:val="22"/>
                <w:szCs w:val="22"/>
              </w:rPr>
              <w:t>.Documentos de Transporte</w:t>
            </w:r>
            <w:r>
              <w:rPr>
                <w:sz w:val="22"/>
                <w:szCs w:val="22"/>
              </w:rPr>
              <w:t>.</w:t>
            </w:r>
          </w:p>
          <w:p w:rsidR="00B902C6" w:rsidRPr="00351474" w:rsidRDefault="00B902C6" w:rsidP="006125CF">
            <w:pPr>
              <w:pStyle w:val="Ttulo2"/>
              <w:jc w:val="both"/>
              <w:rPr>
                <w:b w:val="0"/>
                <w:szCs w:val="22"/>
              </w:rPr>
            </w:pPr>
            <w:r w:rsidRPr="00351474">
              <w:rPr>
                <w:b w:val="0"/>
                <w:bCs w:val="0"/>
                <w:szCs w:val="22"/>
              </w:rPr>
              <w:t xml:space="preserve">M/BLs, </w:t>
            </w:r>
            <w:r w:rsidRPr="00860ECE">
              <w:rPr>
                <w:szCs w:val="22"/>
              </w:rPr>
              <w:t>Requeridos.</w:t>
            </w:r>
          </w:p>
          <w:p w:rsidR="00B902C6" w:rsidRPr="00351474" w:rsidRDefault="00B902C6" w:rsidP="006125CF">
            <w:pPr>
              <w:pStyle w:val="Textonotapie"/>
              <w:jc w:val="both"/>
              <w:rPr>
                <w:sz w:val="22"/>
                <w:szCs w:val="22"/>
              </w:rPr>
            </w:pPr>
            <w:r w:rsidRPr="00351474">
              <w:rPr>
                <w:sz w:val="22"/>
                <w:szCs w:val="22"/>
              </w:rPr>
              <w:t xml:space="preserve">H/BLs, </w:t>
            </w:r>
            <w:r w:rsidRPr="00860ECE">
              <w:rPr>
                <w:b/>
                <w:sz w:val="22"/>
                <w:szCs w:val="22"/>
              </w:rPr>
              <w:t>Requerido.</w:t>
            </w:r>
          </w:p>
        </w:tc>
        <w:tc>
          <w:tcPr>
            <w:tcW w:w="3960" w:type="dxa"/>
          </w:tcPr>
          <w:p w:rsidR="00B902C6" w:rsidRPr="00351474" w:rsidRDefault="00B902C6" w:rsidP="006125CF">
            <w:pPr>
              <w:pStyle w:val="Textoindependiente"/>
              <w:rPr>
                <w:szCs w:val="22"/>
              </w:rPr>
            </w:pPr>
            <w:r w:rsidRPr="00351474">
              <w:rPr>
                <w:szCs w:val="22"/>
              </w:rPr>
              <w:t>FORMATOS: Que contengan información correcta, completa y legible.</w:t>
            </w:r>
          </w:p>
        </w:tc>
        <w:tc>
          <w:tcPr>
            <w:tcW w:w="2700" w:type="dxa"/>
          </w:tcPr>
          <w:p w:rsidR="00B902C6" w:rsidRPr="00351474" w:rsidRDefault="00B902C6" w:rsidP="006125CF">
            <w:pPr>
              <w:pStyle w:val="Textonotapie"/>
              <w:jc w:val="both"/>
              <w:rPr>
                <w:sz w:val="22"/>
                <w:szCs w:val="22"/>
              </w:rPr>
            </w:pPr>
            <w:r>
              <w:rPr>
                <w:sz w:val="22"/>
                <w:szCs w:val="22"/>
              </w:rPr>
              <w:t xml:space="preserve">Agente  Naviero y Asistente de Operaciones.  </w:t>
            </w:r>
          </w:p>
        </w:tc>
      </w:tr>
      <w:tr w:rsidR="00B902C6" w:rsidRPr="00351474" w:rsidTr="006125CF">
        <w:tc>
          <w:tcPr>
            <w:tcW w:w="2520" w:type="dxa"/>
          </w:tcPr>
          <w:p w:rsidR="00B902C6" w:rsidRDefault="00B902C6" w:rsidP="006125CF">
            <w:pPr>
              <w:pStyle w:val="Textonotapie"/>
              <w:rPr>
                <w:sz w:val="22"/>
                <w:szCs w:val="22"/>
              </w:rPr>
            </w:pPr>
            <w:r>
              <w:rPr>
                <w:sz w:val="22"/>
                <w:szCs w:val="22"/>
              </w:rPr>
              <w:t>14.Formato carga IMO</w:t>
            </w:r>
          </w:p>
          <w:p w:rsidR="00B902C6" w:rsidRPr="005A0100" w:rsidRDefault="00B902C6" w:rsidP="006125CF">
            <w:pPr>
              <w:pStyle w:val="Textonotapie"/>
              <w:rPr>
                <w:sz w:val="22"/>
                <w:szCs w:val="22"/>
              </w:rPr>
            </w:pPr>
            <w:r w:rsidRPr="005A0100">
              <w:rPr>
                <w:b/>
                <w:sz w:val="22"/>
                <w:szCs w:val="22"/>
              </w:rPr>
              <w:t>Requerido.</w:t>
            </w:r>
          </w:p>
        </w:tc>
        <w:tc>
          <w:tcPr>
            <w:tcW w:w="3960" w:type="dxa"/>
          </w:tcPr>
          <w:p w:rsidR="00B902C6" w:rsidRPr="005A0100" w:rsidRDefault="00B902C6" w:rsidP="006125CF">
            <w:pPr>
              <w:pStyle w:val="Textoindependiente"/>
              <w:rPr>
                <w:szCs w:val="22"/>
              </w:rPr>
            </w:pPr>
            <w:r>
              <w:rPr>
                <w:szCs w:val="22"/>
              </w:rPr>
              <w:t>FORMATO: Que contengan información completa exigida por el Transportador Marítimo  para autorización de embarque.</w:t>
            </w:r>
          </w:p>
        </w:tc>
        <w:tc>
          <w:tcPr>
            <w:tcW w:w="2700" w:type="dxa"/>
          </w:tcPr>
          <w:p w:rsidR="00B902C6" w:rsidRPr="005A0100" w:rsidRDefault="00B902C6" w:rsidP="006125CF">
            <w:pPr>
              <w:pStyle w:val="Textonotapie"/>
              <w:jc w:val="both"/>
              <w:rPr>
                <w:sz w:val="22"/>
                <w:szCs w:val="22"/>
              </w:rPr>
            </w:pPr>
            <w:r>
              <w:rPr>
                <w:sz w:val="22"/>
                <w:szCs w:val="22"/>
              </w:rPr>
              <w:t>Cliente.</w:t>
            </w:r>
          </w:p>
        </w:tc>
      </w:tr>
      <w:tr w:rsidR="00B902C6" w:rsidRPr="00351474" w:rsidTr="006125CF">
        <w:tc>
          <w:tcPr>
            <w:tcW w:w="2520" w:type="dxa"/>
          </w:tcPr>
          <w:p w:rsidR="00B902C6" w:rsidRPr="00351474" w:rsidRDefault="00B902C6" w:rsidP="006125CF">
            <w:pPr>
              <w:pStyle w:val="Textonotapie"/>
              <w:jc w:val="both"/>
              <w:rPr>
                <w:sz w:val="22"/>
                <w:szCs w:val="22"/>
              </w:rPr>
            </w:pPr>
            <w:r>
              <w:rPr>
                <w:sz w:val="22"/>
                <w:szCs w:val="22"/>
              </w:rPr>
              <w:t>15.</w:t>
            </w:r>
            <w:r w:rsidRPr="00351474">
              <w:rPr>
                <w:sz w:val="22"/>
                <w:szCs w:val="22"/>
              </w:rPr>
              <w:t xml:space="preserve">Notificación: </w:t>
            </w:r>
            <w:r w:rsidRPr="00351474">
              <w:rPr>
                <w:sz w:val="22"/>
                <w:szCs w:val="22"/>
              </w:rPr>
              <w:lastRenderedPageBreak/>
              <w:t xml:space="preserve">Preaviso de zarpe para el cliente. </w:t>
            </w:r>
            <w:r w:rsidRPr="00351474">
              <w:rPr>
                <w:b/>
                <w:sz w:val="22"/>
                <w:szCs w:val="22"/>
              </w:rPr>
              <w:t>Requerido.</w:t>
            </w:r>
            <w:r w:rsidRPr="00351474">
              <w:rPr>
                <w:sz w:val="22"/>
                <w:szCs w:val="22"/>
              </w:rPr>
              <w:t xml:space="preserve"> </w:t>
            </w:r>
          </w:p>
        </w:tc>
        <w:tc>
          <w:tcPr>
            <w:tcW w:w="3960" w:type="dxa"/>
          </w:tcPr>
          <w:p w:rsidR="00B902C6" w:rsidRPr="00351474" w:rsidRDefault="00B902C6" w:rsidP="006125CF">
            <w:pPr>
              <w:pStyle w:val="Textoindependiente"/>
              <w:rPr>
                <w:szCs w:val="22"/>
              </w:rPr>
            </w:pPr>
            <w:r w:rsidRPr="00351474">
              <w:rPr>
                <w:szCs w:val="22"/>
              </w:rPr>
              <w:lastRenderedPageBreak/>
              <w:t xml:space="preserve"> MENSAJE</w:t>
            </w:r>
            <w:r>
              <w:rPr>
                <w:szCs w:val="22"/>
              </w:rPr>
              <w:t xml:space="preserve"> (E-MAIL)</w:t>
            </w:r>
            <w:r w:rsidRPr="00351474">
              <w:rPr>
                <w:szCs w:val="22"/>
              </w:rPr>
              <w:t xml:space="preserve">: Que contenga </w:t>
            </w:r>
            <w:r w:rsidRPr="00351474">
              <w:rPr>
                <w:szCs w:val="22"/>
              </w:rPr>
              <w:lastRenderedPageBreak/>
              <w:t xml:space="preserve">información </w:t>
            </w:r>
            <w:r>
              <w:rPr>
                <w:szCs w:val="22"/>
              </w:rPr>
              <w:t xml:space="preserve">clara, </w:t>
            </w:r>
            <w:r w:rsidRPr="00351474">
              <w:rPr>
                <w:szCs w:val="22"/>
              </w:rPr>
              <w:t xml:space="preserve">correcta y completa. </w:t>
            </w:r>
          </w:p>
        </w:tc>
        <w:tc>
          <w:tcPr>
            <w:tcW w:w="2700" w:type="dxa"/>
          </w:tcPr>
          <w:p w:rsidR="00B902C6" w:rsidRPr="00351474" w:rsidRDefault="00B902C6" w:rsidP="006125CF">
            <w:pPr>
              <w:pStyle w:val="Textonotapie"/>
              <w:jc w:val="both"/>
              <w:rPr>
                <w:sz w:val="22"/>
                <w:szCs w:val="22"/>
              </w:rPr>
            </w:pPr>
            <w:r w:rsidRPr="00351474">
              <w:rPr>
                <w:sz w:val="22"/>
                <w:szCs w:val="22"/>
              </w:rPr>
              <w:lastRenderedPageBreak/>
              <w:t xml:space="preserve">Coordinador de </w:t>
            </w:r>
            <w:r w:rsidRPr="00351474">
              <w:rPr>
                <w:sz w:val="22"/>
                <w:szCs w:val="22"/>
              </w:rPr>
              <w:lastRenderedPageBreak/>
              <w:t>Operaciones</w:t>
            </w:r>
            <w:r>
              <w:rPr>
                <w:sz w:val="22"/>
                <w:szCs w:val="22"/>
              </w:rPr>
              <w:t xml:space="preserve"> Bogotá </w:t>
            </w:r>
          </w:p>
        </w:tc>
      </w:tr>
      <w:tr w:rsidR="00B902C6" w:rsidRPr="00351474" w:rsidTr="006125CF">
        <w:tc>
          <w:tcPr>
            <w:tcW w:w="2520" w:type="dxa"/>
          </w:tcPr>
          <w:p w:rsidR="00B902C6" w:rsidRPr="00351474" w:rsidRDefault="00B902C6" w:rsidP="006125CF">
            <w:pPr>
              <w:pStyle w:val="Textonotapie"/>
              <w:jc w:val="both"/>
              <w:rPr>
                <w:sz w:val="22"/>
                <w:szCs w:val="22"/>
              </w:rPr>
            </w:pPr>
            <w:r>
              <w:rPr>
                <w:sz w:val="22"/>
                <w:szCs w:val="22"/>
              </w:rPr>
              <w:lastRenderedPageBreak/>
              <w:t>16.</w:t>
            </w:r>
            <w:r w:rsidRPr="00351474">
              <w:rPr>
                <w:sz w:val="22"/>
                <w:szCs w:val="22"/>
              </w:rPr>
              <w:t xml:space="preserve">Notificación: Preaviso de zarpe para el agente. </w:t>
            </w:r>
            <w:r w:rsidRPr="00351474">
              <w:rPr>
                <w:b/>
                <w:sz w:val="22"/>
                <w:szCs w:val="22"/>
              </w:rPr>
              <w:t>Requerido.</w:t>
            </w:r>
            <w:r w:rsidRPr="00351474">
              <w:rPr>
                <w:sz w:val="22"/>
                <w:szCs w:val="22"/>
              </w:rPr>
              <w:t xml:space="preserve"> </w:t>
            </w:r>
          </w:p>
        </w:tc>
        <w:tc>
          <w:tcPr>
            <w:tcW w:w="3960" w:type="dxa"/>
          </w:tcPr>
          <w:p w:rsidR="00B902C6" w:rsidRPr="00351474" w:rsidRDefault="00B902C6" w:rsidP="006125CF">
            <w:pPr>
              <w:pStyle w:val="Textoindependiente"/>
              <w:rPr>
                <w:szCs w:val="22"/>
              </w:rPr>
            </w:pPr>
            <w:r w:rsidRPr="00351474">
              <w:rPr>
                <w:szCs w:val="22"/>
              </w:rPr>
              <w:t>MENSAJE</w:t>
            </w:r>
            <w:r>
              <w:rPr>
                <w:szCs w:val="22"/>
              </w:rPr>
              <w:t xml:space="preserve"> (E-MAIL)</w:t>
            </w:r>
            <w:r w:rsidRPr="00351474">
              <w:rPr>
                <w:szCs w:val="22"/>
              </w:rPr>
              <w:t xml:space="preserve">: Que contenga información </w:t>
            </w:r>
            <w:r>
              <w:rPr>
                <w:szCs w:val="22"/>
              </w:rPr>
              <w:t xml:space="preserve">clara, </w:t>
            </w:r>
            <w:r w:rsidRPr="00351474">
              <w:rPr>
                <w:szCs w:val="22"/>
              </w:rPr>
              <w:t xml:space="preserve">correcta y completa. </w:t>
            </w:r>
          </w:p>
        </w:tc>
        <w:tc>
          <w:tcPr>
            <w:tcW w:w="2700" w:type="dxa"/>
          </w:tcPr>
          <w:p w:rsidR="00B902C6" w:rsidRPr="00351474" w:rsidRDefault="00B902C6" w:rsidP="006125CF">
            <w:pPr>
              <w:pStyle w:val="Textonotapie"/>
              <w:jc w:val="both"/>
              <w:rPr>
                <w:sz w:val="22"/>
                <w:szCs w:val="22"/>
              </w:rPr>
            </w:pPr>
            <w:r w:rsidRPr="00351474">
              <w:rPr>
                <w:sz w:val="22"/>
                <w:szCs w:val="22"/>
              </w:rPr>
              <w:t>Coordinador de Operaciones</w:t>
            </w:r>
            <w:r>
              <w:rPr>
                <w:sz w:val="22"/>
                <w:szCs w:val="22"/>
              </w:rPr>
              <w:t xml:space="preserve">  Bogotá </w:t>
            </w:r>
          </w:p>
        </w:tc>
      </w:tr>
      <w:tr w:rsidR="00B902C6" w:rsidRPr="00351474" w:rsidTr="006125CF">
        <w:tc>
          <w:tcPr>
            <w:tcW w:w="2520" w:type="dxa"/>
          </w:tcPr>
          <w:p w:rsidR="00B902C6" w:rsidRPr="002602A7" w:rsidRDefault="00B902C6" w:rsidP="006125CF">
            <w:pPr>
              <w:pStyle w:val="Textonotapie"/>
              <w:jc w:val="both"/>
              <w:rPr>
                <w:sz w:val="22"/>
                <w:szCs w:val="22"/>
              </w:rPr>
            </w:pPr>
            <w:r>
              <w:rPr>
                <w:sz w:val="22"/>
                <w:szCs w:val="22"/>
              </w:rPr>
              <w:t>17.</w:t>
            </w:r>
            <w:r w:rsidRPr="002602A7">
              <w:rPr>
                <w:sz w:val="22"/>
                <w:szCs w:val="22"/>
              </w:rPr>
              <w:t xml:space="preserve">Base de tarifas, </w:t>
            </w:r>
            <w:r w:rsidRPr="002602A7">
              <w:rPr>
                <w:b/>
                <w:sz w:val="22"/>
                <w:szCs w:val="22"/>
              </w:rPr>
              <w:t>Requerida.</w:t>
            </w:r>
          </w:p>
        </w:tc>
        <w:tc>
          <w:tcPr>
            <w:tcW w:w="3960" w:type="dxa"/>
          </w:tcPr>
          <w:p w:rsidR="00B902C6" w:rsidRPr="002602A7" w:rsidRDefault="00B902C6" w:rsidP="006125CF">
            <w:pPr>
              <w:pStyle w:val="Textoindependiente"/>
              <w:rPr>
                <w:szCs w:val="22"/>
              </w:rPr>
            </w:pPr>
            <w:r w:rsidRPr="002602A7">
              <w:rPr>
                <w:szCs w:val="22"/>
              </w:rPr>
              <w:t>FORMATO: Que contengan información correcta y completa.</w:t>
            </w:r>
          </w:p>
        </w:tc>
        <w:tc>
          <w:tcPr>
            <w:tcW w:w="2700" w:type="dxa"/>
          </w:tcPr>
          <w:p w:rsidR="00B902C6" w:rsidRPr="002602A7" w:rsidRDefault="00B902C6" w:rsidP="006125CF">
            <w:pPr>
              <w:pStyle w:val="Textonotapie"/>
              <w:jc w:val="both"/>
              <w:rPr>
                <w:sz w:val="22"/>
                <w:szCs w:val="22"/>
              </w:rPr>
            </w:pPr>
            <w:r w:rsidRPr="002602A7">
              <w:rPr>
                <w:sz w:val="22"/>
                <w:szCs w:val="22"/>
              </w:rPr>
              <w:t>Comercial.</w:t>
            </w:r>
          </w:p>
        </w:tc>
      </w:tr>
      <w:tr w:rsidR="00B902C6" w:rsidRPr="00351474" w:rsidTr="006125CF">
        <w:tc>
          <w:tcPr>
            <w:tcW w:w="2520" w:type="dxa"/>
          </w:tcPr>
          <w:p w:rsidR="00B902C6" w:rsidRPr="00351474" w:rsidRDefault="00B902C6" w:rsidP="006125CF">
            <w:pPr>
              <w:pStyle w:val="Textonotapie"/>
              <w:jc w:val="both"/>
              <w:rPr>
                <w:sz w:val="22"/>
                <w:szCs w:val="22"/>
              </w:rPr>
            </w:pPr>
            <w:r>
              <w:rPr>
                <w:sz w:val="22"/>
                <w:szCs w:val="22"/>
              </w:rPr>
              <w:t>18.</w:t>
            </w:r>
            <w:r w:rsidRPr="00351474">
              <w:rPr>
                <w:sz w:val="22"/>
                <w:szCs w:val="22"/>
              </w:rPr>
              <w:t xml:space="preserve">Factura pro forma. </w:t>
            </w:r>
            <w:r w:rsidRPr="00351474">
              <w:rPr>
                <w:b/>
                <w:sz w:val="22"/>
                <w:szCs w:val="22"/>
              </w:rPr>
              <w:t>Requerido.</w:t>
            </w:r>
          </w:p>
        </w:tc>
        <w:tc>
          <w:tcPr>
            <w:tcW w:w="3960" w:type="dxa"/>
          </w:tcPr>
          <w:p w:rsidR="00B902C6" w:rsidRPr="00351474" w:rsidRDefault="00B902C6" w:rsidP="006125CF">
            <w:pPr>
              <w:pStyle w:val="Textoindependiente"/>
              <w:rPr>
                <w:szCs w:val="22"/>
              </w:rPr>
            </w:pPr>
            <w:r w:rsidRPr="00351474">
              <w:rPr>
                <w:szCs w:val="22"/>
              </w:rPr>
              <w:t>FORMATO: Que contenga información correcta y completa.</w:t>
            </w:r>
          </w:p>
        </w:tc>
        <w:tc>
          <w:tcPr>
            <w:tcW w:w="2700" w:type="dxa"/>
          </w:tcPr>
          <w:p w:rsidR="00B902C6" w:rsidRPr="00351474" w:rsidRDefault="00B902C6" w:rsidP="006125CF">
            <w:pPr>
              <w:pStyle w:val="Textonotapie"/>
              <w:jc w:val="both"/>
              <w:rPr>
                <w:sz w:val="22"/>
                <w:szCs w:val="22"/>
              </w:rPr>
            </w:pPr>
            <w:r>
              <w:rPr>
                <w:sz w:val="22"/>
                <w:szCs w:val="22"/>
              </w:rPr>
              <w:t xml:space="preserve">Coordinador de Operaciones Bogotá </w:t>
            </w:r>
          </w:p>
        </w:tc>
      </w:tr>
      <w:tr w:rsidR="00B902C6" w:rsidRPr="00351474" w:rsidTr="006125CF">
        <w:tc>
          <w:tcPr>
            <w:tcW w:w="2520" w:type="dxa"/>
          </w:tcPr>
          <w:p w:rsidR="00B902C6" w:rsidRPr="00351474" w:rsidRDefault="00B902C6" w:rsidP="006125CF">
            <w:pPr>
              <w:pStyle w:val="Textonotapie"/>
              <w:jc w:val="both"/>
              <w:rPr>
                <w:sz w:val="22"/>
                <w:szCs w:val="22"/>
              </w:rPr>
            </w:pPr>
            <w:r>
              <w:rPr>
                <w:sz w:val="22"/>
                <w:szCs w:val="22"/>
              </w:rPr>
              <w:t>19.</w:t>
            </w:r>
            <w:r w:rsidRPr="00351474">
              <w:rPr>
                <w:sz w:val="22"/>
                <w:szCs w:val="22"/>
              </w:rPr>
              <w:t xml:space="preserve">Notificación: Confirmación de zarpe para el cliente </w:t>
            </w:r>
            <w:r w:rsidRPr="00351474">
              <w:rPr>
                <w:b/>
                <w:sz w:val="22"/>
                <w:szCs w:val="22"/>
              </w:rPr>
              <w:t>Requerido.</w:t>
            </w:r>
            <w:r w:rsidRPr="00351474">
              <w:rPr>
                <w:sz w:val="22"/>
                <w:szCs w:val="22"/>
              </w:rPr>
              <w:t xml:space="preserve"> </w:t>
            </w:r>
          </w:p>
        </w:tc>
        <w:tc>
          <w:tcPr>
            <w:tcW w:w="3960" w:type="dxa"/>
          </w:tcPr>
          <w:p w:rsidR="00B902C6" w:rsidRPr="00351474" w:rsidRDefault="00B902C6" w:rsidP="006125CF">
            <w:pPr>
              <w:pStyle w:val="Textoindependiente"/>
              <w:rPr>
                <w:szCs w:val="22"/>
              </w:rPr>
            </w:pPr>
            <w:r w:rsidRPr="00351474">
              <w:rPr>
                <w:szCs w:val="22"/>
              </w:rPr>
              <w:t>MENSAJE</w:t>
            </w:r>
            <w:r>
              <w:rPr>
                <w:szCs w:val="22"/>
              </w:rPr>
              <w:t xml:space="preserve"> (E-MAIL)</w:t>
            </w:r>
            <w:r w:rsidRPr="00351474">
              <w:rPr>
                <w:szCs w:val="22"/>
              </w:rPr>
              <w:t xml:space="preserve">: Que contenga información </w:t>
            </w:r>
            <w:r>
              <w:rPr>
                <w:szCs w:val="22"/>
              </w:rPr>
              <w:t xml:space="preserve">clara, </w:t>
            </w:r>
            <w:r w:rsidRPr="00351474">
              <w:rPr>
                <w:szCs w:val="22"/>
              </w:rPr>
              <w:t xml:space="preserve">correcta y completa. </w:t>
            </w:r>
          </w:p>
        </w:tc>
        <w:tc>
          <w:tcPr>
            <w:tcW w:w="2700" w:type="dxa"/>
          </w:tcPr>
          <w:p w:rsidR="00B902C6" w:rsidRPr="00351474" w:rsidRDefault="00B902C6" w:rsidP="006125CF">
            <w:pPr>
              <w:pStyle w:val="Textonotapie"/>
              <w:jc w:val="both"/>
              <w:rPr>
                <w:sz w:val="22"/>
                <w:szCs w:val="22"/>
              </w:rPr>
            </w:pPr>
            <w:r w:rsidRPr="00351474">
              <w:rPr>
                <w:sz w:val="22"/>
                <w:szCs w:val="22"/>
              </w:rPr>
              <w:t>Coordinador de Operaciones</w:t>
            </w:r>
            <w:r>
              <w:rPr>
                <w:sz w:val="22"/>
                <w:szCs w:val="22"/>
              </w:rPr>
              <w:t xml:space="preserve"> Bogotá.</w:t>
            </w:r>
          </w:p>
        </w:tc>
      </w:tr>
      <w:tr w:rsidR="00B902C6" w:rsidRPr="00351474" w:rsidTr="006125CF">
        <w:tc>
          <w:tcPr>
            <w:tcW w:w="2520" w:type="dxa"/>
          </w:tcPr>
          <w:p w:rsidR="00B902C6" w:rsidRPr="00351474" w:rsidRDefault="00B902C6" w:rsidP="006125CF">
            <w:pPr>
              <w:pStyle w:val="Textonotapie"/>
              <w:jc w:val="both"/>
              <w:rPr>
                <w:sz w:val="22"/>
                <w:szCs w:val="22"/>
              </w:rPr>
            </w:pPr>
            <w:r>
              <w:rPr>
                <w:sz w:val="22"/>
                <w:szCs w:val="22"/>
              </w:rPr>
              <w:t>20.</w:t>
            </w:r>
            <w:r w:rsidRPr="00351474">
              <w:rPr>
                <w:sz w:val="22"/>
                <w:szCs w:val="22"/>
              </w:rPr>
              <w:t xml:space="preserve">Notificación: Confirmación de zarpe para el agente. </w:t>
            </w:r>
            <w:r w:rsidRPr="00351474">
              <w:rPr>
                <w:b/>
                <w:sz w:val="22"/>
                <w:szCs w:val="22"/>
              </w:rPr>
              <w:t>Requerido.</w:t>
            </w:r>
          </w:p>
        </w:tc>
        <w:tc>
          <w:tcPr>
            <w:tcW w:w="3960" w:type="dxa"/>
          </w:tcPr>
          <w:p w:rsidR="00B902C6" w:rsidRPr="00351474" w:rsidRDefault="00B902C6" w:rsidP="006125CF">
            <w:pPr>
              <w:pStyle w:val="Textoindependiente"/>
              <w:rPr>
                <w:szCs w:val="22"/>
              </w:rPr>
            </w:pPr>
            <w:r w:rsidRPr="00351474">
              <w:rPr>
                <w:szCs w:val="22"/>
              </w:rPr>
              <w:t>MENSAJE</w:t>
            </w:r>
            <w:r>
              <w:rPr>
                <w:szCs w:val="22"/>
              </w:rPr>
              <w:t xml:space="preserve"> (E-MAIL)</w:t>
            </w:r>
            <w:r w:rsidRPr="00351474">
              <w:rPr>
                <w:szCs w:val="22"/>
              </w:rPr>
              <w:t xml:space="preserve">: Que contenga información </w:t>
            </w:r>
            <w:r>
              <w:rPr>
                <w:szCs w:val="22"/>
              </w:rPr>
              <w:t xml:space="preserve">clara, </w:t>
            </w:r>
            <w:r w:rsidRPr="00351474">
              <w:rPr>
                <w:szCs w:val="22"/>
              </w:rPr>
              <w:t>correcta y completa</w:t>
            </w:r>
            <w:r w:rsidRPr="00351474">
              <w:rPr>
                <w:color w:val="548DD4"/>
                <w:szCs w:val="22"/>
              </w:rPr>
              <w:t xml:space="preserve">. </w:t>
            </w:r>
          </w:p>
        </w:tc>
        <w:tc>
          <w:tcPr>
            <w:tcW w:w="2700" w:type="dxa"/>
          </w:tcPr>
          <w:p w:rsidR="00B902C6" w:rsidRPr="00351474" w:rsidRDefault="00B902C6" w:rsidP="006125CF">
            <w:pPr>
              <w:pStyle w:val="Textonotapie"/>
              <w:jc w:val="both"/>
              <w:rPr>
                <w:sz w:val="22"/>
                <w:szCs w:val="22"/>
              </w:rPr>
            </w:pPr>
            <w:r w:rsidRPr="00351474">
              <w:rPr>
                <w:sz w:val="22"/>
                <w:szCs w:val="22"/>
              </w:rPr>
              <w:t>Coordinador de Operaciones</w:t>
            </w:r>
            <w:r>
              <w:rPr>
                <w:sz w:val="22"/>
                <w:szCs w:val="22"/>
              </w:rPr>
              <w:t xml:space="preserve"> Bogotá </w:t>
            </w:r>
          </w:p>
        </w:tc>
      </w:tr>
      <w:tr w:rsidR="00B902C6" w:rsidRPr="00351474" w:rsidTr="006125CF">
        <w:tc>
          <w:tcPr>
            <w:tcW w:w="2520" w:type="dxa"/>
          </w:tcPr>
          <w:p w:rsidR="00B902C6" w:rsidRPr="00351474" w:rsidRDefault="00B902C6" w:rsidP="006125CF">
            <w:pPr>
              <w:pStyle w:val="Textonotapie"/>
              <w:jc w:val="both"/>
              <w:rPr>
                <w:sz w:val="22"/>
                <w:szCs w:val="22"/>
              </w:rPr>
            </w:pPr>
            <w:r>
              <w:rPr>
                <w:sz w:val="22"/>
                <w:szCs w:val="22"/>
              </w:rPr>
              <w:t>21.Notificación: Confirmación de arribo para el cliente.</w:t>
            </w:r>
            <w:r w:rsidRPr="00351474">
              <w:rPr>
                <w:b/>
                <w:sz w:val="22"/>
                <w:szCs w:val="22"/>
              </w:rPr>
              <w:t xml:space="preserve"> Requerido.</w:t>
            </w:r>
          </w:p>
        </w:tc>
        <w:tc>
          <w:tcPr>
            <w:tcW w:w="3960" w:type="dxa"/>
          </w:tcPr>
          <w:p w:rsidR="00B902C6" w:rsidRPr="00351474" w:rsidRDefault="00B902C6" w:rsidP="006125CF">
            <w:pPr>
              <w:pStyle w:val="Textoindependiente"/>
              <w:rPr>
                <w:szCs w:val="22"/>
              </w:rPr>
            </w:pPr>
            <w:r w:rsidRPr="00351474">
              <w:rPr>
                <w:szCs w:val="22"/>
              </w:rPr>
              <w:t>MENSAJE</w:t>
            </w:r>
            <w:r>
              <w:rPr>
                <w:szCs w:val="22"/>
              </w:rPr>
              <w:t xml:space="preserve"> (E-MAIL)</w:t>
            </w:r>
            <w:r w:rsidRPr="00351474">
              <w:rPr>
                <w:szCs w:val="22"/>
              </w:rPr>
              <w:t xml:space="preserve">: Que contenga información </w:t>
            </w:r>
            <w:r>
              <w:rPr>
                <w:szCs w:val="22"/>
              </w:rPr>
              <w:t xml:space="preserve">clara, </w:t>
            </w:r>
            <w:r w:rsidRPr="00351474">
              <w:rPr>
                <w:szCs w:val="22"/>
              </w:rPr>
              <w:t xml:space="preserve">correcta y completa. </w:t>
            </w:r>
          </w:p>
        </w:tc>
        <w:tc>
          <w:tcPr>
            <w:tcW w:w="2700" w:type="dxa"/>
          </w:tcPr>
          <w:p w:rsidR="00B902C6" w:rsidRPr="00351474" w:rsidRDefault="00B902C6" w:rsidP="006125CF">
            <w:pPr>
              <w:pStyle w:val="Textonotapie"/>
              <w:jc w:val="both"/>
              <w:rPr>
                <w:sz w:val="22"/>
                <w:szCs w:val="22"/>
              </w:rPr>
            </w:pPr>
            <w:r w:rsidRPr="00351474">
              <w:rPr>
                <w:sz w:val="22"/>
                <w:szCs w:val="22"/>
              </w:rPr>
              <w:t>Coordinador de Operaciones</w:t>
            </w:r>
            <w:r>
              <w:rPr>
                <w:sz w:val="22"/>
                <w:szCs w:val="22"/>
              </w:rPr>
              <w:t xml:space="preserve">  Bogotá </w:t>
            </w:r>
          </w:p>
        </w:tc>
      </w:tr>
      <w:tr w:rsidR="00B902C6" w:rsidRPr="00351474" w:rsidTr="006125CF">
        <w:tc>
          <w:tcPr>
            <w:tcW w:w="2520" w:type="dxa"/>
          </w:tcPr>
          <w:p w:rsidR="00B902C6" w:rsidRPr="00351474" w:rsidRDefault="00B902C6" w:rsidP="006125CF">
            <w:pPr>
              <w:pStyle w:val="Textonotapie"/>
              <w:jc w:val="both"/>
              <w:rPr>
                <w:sz w:val="22"/>
                <w:szCs w:val="22"/>
              </w:rPr>
            </w:pPr>
            <w:r>
              <w:rPr>
                <w:sz w:val="22"/>
                <w:szCs w:val="22"/>
              </w:rPr>
              <w:t>22</w:t>
            </w:r>
            <w:r w:rsidRPr="00351474">
              <w:rPr>
                <w:sz w:val="22"/>
                <w:szCs w:val="22"/>
              </w:rPr>
              <w:t>.Orden de Servicios</w:t>
            </w:r>
            <w:r>
              <w:rPr>
                <w:sz w:val="22"/>
                <w:szCs w:val="22"/>
              </w:rPr>
              <w:t xml:space="preserve"> Compañía Transportadora. </w:t>
            </w:r>
          </w:p>
          <w:p w:rsidR="00B902C6" w:rsidRPr="00351474" w:rsidRDefault="00B902C6" w:rsidP="006125CF">
            <w:pPr>
              <w:pStyle w:val="Textonotapie"/>
              <w:jc w:val="both"/>
              <w:rPr>
                <w:sz w:val="22"/>
                <w:szCs w:val="22"/>
              </w:rPr>
            </w:pPr>
            <w:r w:rsidRPr="00351474">
              <w:rPr>
                <w:b/>
                <w:sz w:val="22"/>
                <w:szCs w:val="22"/>
              </w:rPr>
              <w:t>Requerida.</w:t>
            </w:r>
          </w:p>
        </w:tc>
        <w:tc>
          <w:tcPr>
            <w:tcW w:w="3960" w:type="dxa"/>
          </w:tcPr>
          <w:p w:rsidR="00B902C6" w:rsidRPr="00351474" w:rsidRDefault="00B902C6" w:rsidP="006125CF">
            <w:pPr>
              <w:pStyle w:val="Textoindependiente"/>
              <w:rPr>
                <w:szCs w:val="22"/>
              </w:rPr>
            </w:pPr>
            <w:r w:rsidRPr="00351474">
              <w:rPr>
                <w:szCs w:val="22"/>
              </w:rPr>
              <w:t>FORMATO: Que contenga información</w:t>
            </w:r>
            <w:r>
              <w:rPr>
                <w:szCs w:val="22"/>
              </w:rPr>
              <w:t xml:space="preserve"> clara, correcta y completa</w:t>
            </w:r>
            <w:r w:rsidRPr="00351474">
              <w:rPr>
                <w:szCs w:val="22"/>
              </w:rPr>
              <w:t xml:space="preserve"> para solicitud de servicio de transporte terrestre.</w:t>
            </w:r>
          </w:p>
        </w:tc>
        <w:tc>
          <w:tcPr>
            <w:tcW w:w="2700" w:type="dxa"/>
          </w:tcPr>
          <w:p w:rsidR="00B902C6" w:rsidRPr="00351474" w:rsidRDefault="00B902C6" w:rsidP="006125CF">
            <w:pPr>
              <w:pStyle w:val="Textonotapie"/>
              <w:jc w:val="both"/>
              <w:rPr>
                <w:sz w:val="22"/>
                <w:szCs w:val="22"/>
              </w:rPr>
            </w:pPr>
            <w:r>
              <w:rPr>
                <w:sz w:val="22"/>
                <w:szCs w:val="22"/>
              </w:rPr>
              <w:t xml:space="preserve">Coordinador de Operaciones Bogotá </w:t>
            </w:r>
          </w:p>
        </w:tc>
      </w:tr>
      <w:tr w:rsidR="00B902C6" w:rsidRPr="00351474" w:rsidTr="006125CF">
        <w:tc>
          <w:tcPr>
            <w:tcW w:w="2520" w:type="dxa"/>
          </w:tcPr>
          <w:p w:rsidR="00B902C6" w:rsidRPr="00350428" w:rsidRDefault="00B902C6" w:rsidP="006125CF">
            <w:pPr>
              <w:pStyle w:val="Textonotapie"/>
              <w:jc w:val="both"/>
              <w:rPr>
                <w:sz w:val="22"/>
                <w:szCs w:val="22"/>
                <w:lang w:val="es-CO"/>
              </w:rPr>
            </w:pPr>
            <w:r>
              <w:rPr>
                <w:sz w:val="22"/>
                <w:szCs w:val="22"/>
                <w:lang w:val="es-CO"/>
              </w:rPr>
              <w:t>23.</w:t>
            </w:r>
            <w:r w:rsidRPr="00350428">
              <w:rPr>
                <w:sz w:val="22"/>
                <w:szCs w:val="22"/>
                <w:lang w:val="es-CO"/>
              </w:rPr>
              <w:t xml:space="preserve">Reporte Fotográfico. </w:t>
            </w:r>
            <w:r w:rsidRPr="00350428">
              <w:rPr>
                <w:b/>
                <w:sz w:val="22"/>
                <w:szCs w:val="22"/>
                <w:lang w:val="es-CO"/>
              </w:rPr>
              <w:t>Requerido.</w:t>
            </w:r>
          </w:p>
        </w:tc>
        <w:tc>
          <w:tcPr>
            <w:tcW w:w="3960" w:type="dxa"/>
          </w:tcPr>
          <w:p w:rsidR="00B902C6" w:rsidRPr="00350428" w:rsidRDefault="00B902C6" w:rsidP="006125CF">
            <w:pPr>
              <w:pStyle w:val="Textoindependiente"/>
              <w:rPr>
                <w:szCs w:val="22"/>
                <w:lang w:val="es-CO"/>
              </w:rPr>
            </w:pPr>
            <w:r w:rsidRPr="00350428">
              <w:rPr>
                <w:szCs w:val="22"/>
                <w:lang w:val="es-CO"/>
              </w:rPr>
              <w:t>Fotografías que evidencien información, del estado de la mercancía y los contenedores.</w:t>
            </w:r>
          </w:p>
        </w:tc>
        <w:tc>
          <w:tcPr>
            <w:tcW w:w="2700" w:type="dxa"/>
          </w:tcPr>
          <w:p w:rsidR="00B902C6" w:rsidRPr="00350428" w:rsidRDefault="00B902C6" w:rsidP="006125CF">
            <w:pPr>
              <w:pStyle w:val="Textonotapie"/>
              <w:jc w:val="both"/>
              <w:rPr>
                <w:sz w:val="22"/>
                <w:szCs w:val="22"/>
                <w:lang w:val="es-CO"/>
              </w:rPr>
            </w:pPr>
            <w:r w:rsidRPr="00350428">
              <w:rPr>
                <w:sz w:val="22"/>
                <w:szCs w:val="22"/>
                <w:lang w:val="es-CO"/>
              </w:rPr>
              <w:t xml:space="preserve">Tramitador de exportación en Bogotá </w:t>
            </w:r>
          </w:p>
        </w:tc>
      </w:tr>
      <w:tr w:rsidR="00B902C6" w:rsidRPr="00351474" w:rsidTr="006125CF">
        <w:tc>
          <w:tcPr>
            <w:tcW w:w="2520" w:type="dxa"/>
          </w:tcPr>
          <w:p w:rsidR="00B902C6" w:rsidRPr="00351474" w:rsidRDefault="00B902C6" w:rsidP="006125CF">
            <w:pPr>
              <w:pStyle w:val="Textonotapie"/>
              <w:jc w:val="both"/>
              <w:rPr>
                <w:sz w:val="22"/>
                <w:szCs w:val="22"/>
              </w:rPr>
            </w:pPr>
            <w:r>
              <w:rPr>
                <w:sz w:val="22"/>
                <w:szCs w:val="22"/>
              </w:rPr>
              <w:t>24.</w:t>
            </w:r>
            <w:r w:rsidRPr="00351474">
              <w:rPr>
                <w:sz w:val="22"/>
                <w:szCs w:val="22"/>
              </w:rPr>
              <w:t>Status de Servicio</w:t>
            </w:r>
            <w:r>
              <w:rPr>
                <w:sz w:val="22"/>
                <w:szCs w:val="22"/>
              </w:rPr>
              <w:t xml:space="preserve"> – Transporte terrestre. </w:t>
            </w:r>
          </w:p>
          <w:p w:rsidR="00B902C6" w:rsidRPr="00351474" w:rsidRDefault="00B902C6" w:rsidP="006125CF">
            <w:pPr>
              <w:pStyle w:val="Textonotapie"/>
              <w:jc w:val="both"/>
              <w:rPr>
                <w:sz w:val="22"/>
                <w:szCs w:val="22"/>
              </w:rPr>
            </w:pPr>
            <w:r w:rsidRPr="00351474">
              <w:rPr>
                <w:b/>
                <w:sz w:val="22"/>
                <w:szCs w:val="22"/>
              </w:rPr>
              <w:t>Requerido.</w:t>
            </w:r>
          </w:p>
        </w:tc>
        <w:tc>
          <w:tcPr>
            <w:tcW w:w="3960" w:type="dxa"/>
          </w:tcPr>
          <w:p w:rsidR="00B902C6" w:rsidRPr="00351474" w:rsidRDefault="00B902C6" w:rsidP="006125CF">
            <w:pPr>
              <w:pStyle w:val="Textoindependiente"/>
              <w:rPr>
                <w:szCs w:val="22"/>
              </w:rPr>
            </w:pPr>
            <w:r w:rsidRPr="00351474">
              <w:rPr>
                <w:szCs w:val="22"/>
              </w:rPr>
              <w:t>FORMATO: Que contenga información acerca de transporte terrestre del traslado de la mercancía del cliente.</w:t>
            </w:r>
          </w:p>
        </w:tc>
        <w:tc>
          <w:tcPr>
            <w:tcW w:w="2700" w:type="dxa"/>
          </w:tcPr>
          <w:p w:rsidR="00B902C6" w:rsidRPr="00351474" w:rsidRDefault="00B902C6" w:rsidP="006125CF">
            <w:pPr>
              <w:pStyle w:val="Textonotapie"/>
              <w:jc w:val="both"/>
              <w:rPr>
                <w:sz w:val="22"/>
                <w:szCs w:val="22"/>
              </w:rPr>
            </w:pPr>
            <w:r>
              <w:rPr>
                <w:sz w:val="22"/>
                <w:szCs w:val="22"/>
              </w:rPr>
              <w:t xml:space="preserve">Compañías  - </w:t>
            </w:r>
            <w:r w:rsidRPr="00351474">
              <w:rPr>
                <w:sz w:val="22"/>
                <w:szCs w:val="22"/>
              </w:rPr>
              <w:t>Transportador Terres</w:t>
            </w:r>
            <w:r>
              <w:rPr>
                <w:sz w:val="22"/>
                <w:szCs w:val="22"/>
              </w:rPr>
              <w:t xml:space="preserve">tre. </w:t>
            </w:r>
          </w:p>
        </w:tc>
      </w:tr>
      <w:tr w:rsidR="00B902C6" w:rsidRPr="00351474" w:rsidTr="006125CF">
        <w:tc>
          <w:tcPr>
            <w:tcW w:w="2520" w:type="dxa"/>
          </w:tcPr>
          <w:p w:rsidR="00B902C6" w:rsidRDefault="00B902C6" w:rsidP="006125CF">
            <w:pPr>
              <w:pStyle w:val="Textonotapie"/>
              <w:jc w:val="both"/>
              <w:rPr>
                <w:sz w:val="22"/>
                <w:szCs w:val="22"/>
              </w:rPr>
            </w:pPr>
            <w:r>
              <w:rPr>
                <w:sz w:val="22"/>
                <w:szCs w:val="22"/>
              </w:rPr>
              <w:t>25</w:t>
            </w:r>
            <w:r w:rsidRPr="00351474">
              <w:rPr>
                <w:sz w:val="22"/>
                <w:szCs w:val="22"/>
              </w:rPr>
              <w:t xml:space="preserve">.Plantilla notificación al cliente cambio de itinerario. </w:t>
            </w:r>
          </w:p>
          <w:p w:rsidR="00B902C6" w:rsidRPr="00351474" w:rsidRDefault="00B902C6" w:rsidP="006125CF">
            <w:pPr>
              <w:pStyle w:val="Textonotapie"/>
              <w:jc w:val="both"/>
              <w:rPr>
                <w:sz w:val="22"/>
                <w:szCs w:val="22"/>
              </w:rPr>
            </w:pPr>
            <w:r w:rsidRPr="00351474">
              <w:rPr>
                <w:b/>
                <w:sz w:val="22"/>
                <w:szCs w:val="22"/>
              </w:rPr>
              <w:t>Opcional.</w:t>
            </w:r>
          </w:p>
        </w:tc>
        <w:tc>
          <w:tcPr>
            <w:tcW w:w="3960" w:type="dxa"/>
          </w:tcPr>
          <w:p w:rsidR="00B902C6" w:rsidRPr="00351474" w:rsidRDefault="00B902C6" w:rsidP="006125CF">
            <w:pPr>
              <w:pStyle w:val="Textoindependiente"/>
              <w:rPr>
                <w:szCs w:val="22"/>
              </w:rPr>
            </w:pPr>
            <w:r w:rsidRPr="00351474">
              <w:rPr>
                <w:szCs w:val="22"/>
              </w:rPr>
              <w:t xml:space="preserve">FORMATO: Que contenga información de parte de </w:t>
            </w:r>
            <w:smartTag w:uri="urn:schemas-microsoft-com:office:smarttags" w:element="PersonName">
              <w:smartTagPr>
                <w:attr w:name="ProductID" w:val="la Naviera"/>
              </w:smartTagPr>
              <w:r w:rsidRPr="00351474">
                <w:rPr>
                  <w:szCs w:val="22"/>
                </w:rPr>
                <w:t>la Naviera</w:t>
              </w:r>
            </w:smartTag>
            <w:r w:rsidRPr="00351474">
              <w:rPr>
                <w:szCs w:val="22"/>
              </w:rPr>
              <w:t xml:space="preserve"> comunicando alguna notificación de cambio de itinerario.</w:t>
            </w:r>
          </w:p>
        </w:tc>
        <w:tc>
          <w:tcPr>
            <w:tcW w:w="2700" w:type="dxa"/>
          </w:tcPr>
          <w:p w:rsidR="00B902C6" w:rsidRPr="00351474" w:rsidRDefault="00B902C6" w:rsidP="006125CF">
            <w:pPr>
              <w:pStyle w:val="Textonotapie"/>
              <w:jc w:val="both"/>
              <w:rPr>
                <w:sz w:val="22"/>
                <w:szCs w:val="22"/>
              </w:rPr>
            </w:pPr>
            <w:r w:rsidRPr="00351474">
              <w:rPr>
                <w:sz w:val="22"/>
                <w:szCs w:val="22"/>
              </w:rPr>
              <w:t>Línea Navie</w:t>
            </w:r>
            <w:r>
              <w:rPr>
                <w:sz w:val="22"/>
                <w:szCs w:val="22"/>
              </w:rPr>
              <w:t xml:space="preserve">ra. </w:t>
            </w:r>
          </w:p>
        </w:tc>
      </w:tr>
      <w:tr w:rsidR="00B902C6" w:rsidRPr="00351474" w:rsidTr="006125CF">
        <w:tc>
          <w:tcPr>
            <w:tcW w:w="2520" w:type="dxa"/>
          </w:tcPr>
          <w:p w:rsidR="00B902C6" w:rsidRPr="00BA7C4B" w:rsidRDefault="00B902C6" w:rsidP="006125CF">
            <w:pPr>
              <w:pStyle w:val="Textonotapie"/>
              <w:jc w:val="both"/>
              <w:rPr>
                <w:sz w:val="22"/>
                <w:szCs w:val="22"/>
              </w:rPr>
            </w:pPr>
            <w:r>
              <w:rPr>
                <w:sz w:val="22"/>
                <w:szCs w:val="22"/>
              </w:rPr>
              <w:t>26.</w:t>
            </w:r>
            <w:r w:rsidRPr="00BA7C4B">
              <w:rPr>
                <w:sz w:val="22"/>
                <w:szCs w:val="22"/>
              </w:rPr>
              <w:t>Instructivo de elaboración del</w:t>
            </w:r>
            <w:r>
              <w:rPr>
                <w:sz w:val="22"/>
                <w:szCs w:val="22"/>
              </w:rPr>
              <w:t xml:space="preserve"> Documento</w:t>
            </w:r>
            <w:r w:rsidRPr="00BA7C4B">
              <w:rPr>
                <w:sz w:val="22"/>
                <w:szCs w:val="22"/>
              </w:rPr>
              <w:t xml:space="preserve"> de Transporte (HBL). </w:t>
            </w:r>
            <w:r w:rsidRPr="00EB6352">
              <w:rPr>
                <w:b/>
                <w:sz w:val="22"/>
                <w:szCs w:val="22"/>
              </w:rPr>
              <w:t>Requerido.</w:t>
            </w:r>
          </w:p>
        </w:tc>
        <w:tc>
          <w:tcPr>
            <w:tcW w:w="3960" w:type="dxa"/>
          </w:tcPr>
          <w:p w:rsidR="00B902C6" w:rsidRPr="00BA7C4B" w:rsidRDefault="00B902C6" w:rsidP="006125CF">
            <w:pPr>
              <w:pStyle w:val="Textoindependiente"/>
              <w:rPr>
                <w:szCs w:val="22"/>
              </w:rPr>
            </w:pPr>
            <w:r w:rsidRPr="00BA7C4B">
              <w:rPr>
                <w:szCs w:val="22"/>
              </w:rPr>
              <w:t xml:space="preserve">FORMATO: Que contenga información </w:t>
            </w:r>
            <w:r>
              <w:rPr>
                <w:szCs w:val="22"/>
              </w:rPr>
              <w:t xml:space="preserve">clara, </w:t>
            </w:r>
            <w:r w:rsidRPr="00BA7C4B">
              <w:rPr>
                <w:szCs w:val="22"/>
              </w:rPr>
              <w:t>correcta y completa.</w:t>
            </w:r>
          </w:p>
        </w:tc>
        <w:tc>
          <w:tcPr>
            <w:tcW w:w="2700" w:type="dxa"/>
          </w:tcPr>
          <w:p w:rsidR="00B902C6" w:rsidRPr="00BA7C4B" w:rsidRDefault="00B902C6" w:rsidP="006125CF">
            <w:pPr>
              <w:pStyle w:val="Textonotapie"/>
              <w:jc w:val="both"/>
              <w:rPr>
                <w:sz w:val="22"/>
                <w:szCs w:val="22"/>
                <w:lang w:val="es-CO"/>
              </w:rPr>
            </w:pPr>
            <w:r w:rsidRPr="00BA7C4B">
              <w:rPr>
                <w:sz w:val="22"/>
                <w:szCs w:val="22"/>
                <w:lang w:val="es-CO"/>
              </w:rPr>
              <w:t>Directora de Exportaciones.</w:t>
            </w:r>
          </w:p>
        </w:tc>
      </w:tr>
      <w:tr w:rsidR="00B902C6" w:rsidRPr="00351474" w:rsidTr="006125CF">
        <w:tc>
          <w:tcPr>
            <w:tcW w:w="2520" w:type="dxa"/>
          </w:tcPr>
          <w:p w:rsidR="00B902C6" w:rsidRPr="003E192F" w:rsidRDefault="00B902C6" w:rsidP="006125CF">
            <w:pPr>
              <w:pStyle w:val="Textonotapie"/>
              <w:jc w:val="both"/>
              <w:rPr>
                <w:sz w:val="22"/>
                <w:szCs w:val="22"/>
              </w:rPr>
            </w:pPr>
            <w:r>
              <w:rPr>
                <w:sz w:val="22"/>
                <w:szCs w:val="22"/>
              </w:rPr>
              <w:t>27.</w:t>
            </w:r>
            <w:r w:rsidRPr="003E192F">
              <w:rPr>
                <w:sz w:val="22"/>
                <w:szCs w:val="22"/>
              </w:rPr>
              <w:t xml:space="preserve">Instructivo plantillas utilizadas para el envío de e-mails. </w:t>
            </w:r>
          </w:p>
          <w:p w:rsidR="00B902C6" w:rsidRPr="003E192F" w:rsidRDefault="00B902C6" w:rsidP="006125CF">
            <w:pPr>
              <w:pStyle w:val="Textonotapie"/>
              <w:jc w:val="both"/>
              <w:rPr>
                <w:sz w:val="22"/>
                <w:szCs w:val="22"/>
              </w:rPr>
            </w:pPr>
            <w:r w:rsidRPr="003E192F">
              <w:rPr>
                <w:b/>
                <w:sz w:val="22"/>
                <w:szCs w:val="22"/>
              </w:rPr>
              <w:t>Requerido.</w:t>
            </w:r>
          </w:p>
        </w:tc>
        <w:tc>
          <w:tcPr>
            <w:tcW w:w="3960" w:type="dxa"/>
          </w:tcPr>
          <w:p w:rsidR="00B902C6" w:rsidRPr="003E192F" w:rsidRDefault="00B902C6" w:rsidP="006125CF">
            <w:pPr>
              <w:pStyle w:val="Textoindependiente"/>
              <w:rPr>
                <w:szCs w:val="22"/>
              </w:rPr>
            </w:pPr>
            <w:r w:rsidRPr="003E192F">
              <w:rPr>
                <w:szCs w:val="22"/>
              </w:rPr>
              <w:t>FORMATO: Que contenga información clara, correcta y completa.</w:t>
            </w:r>
          </w:p>
        </w:tc>
        <w:tc>
          <w:tcPr>
            <w:tcW w:w="2700" w:type="dxa"/>
          </w:tcPr>
          <w:p w:rsidR="00B902C6" w:rsidRPr="003E192F" w:rsidRDefault="00B902C6" w:rsidP="006125CF">
            <w:pPr>
              <w:pStyle w:val="Textonotapie"/>
              <w:jc w:val="both"/>
              <w:rPr>
                <w:sz w:val="22"/>
                <w:szCs w:val="22"/>
                <w:lang w:val="es-CO"/>
              </w:rPr>
            </w:pPr>
            <w:r w:rsidRPr="003E192F">
              <w:rPr>
                <w:sz w:val="22"/>
                <w:szCs w:val="22"/>
                <w:lang w:val="es-CO"/>
              </w:rPr>
              <w:t>Directora de Exportaciones.</w:t>
            </w:r>
          </w:p>
        </w:tc>
      </w:tr>
      <w:tr w:rsidR="00B902C6" w:rsidRPr="00351474" w:rsidTr="006125CF">
        <w:tc>
          <w:tcPr>
            <w:tcW w:w="2520" w:type="dxa"/>
          </w:tcPr>
          <w:p w:rsidR="00B902C6" w:rsidRPr="00D31CC3" w:rsidRDefault="00B902C6" w:rsidP="006125CF">
            <w:pPr>
              <w:pStyle w:val="Textonotapie"/>
              <w:jc w:val="both"/>
              <w:rPr>
                <w:sz w:val="22"/>
                <w:szCs w:val="22"/>
              </w:rPr>
            </w:pPr>
            <w:r>
              <w:rPr>
                <w:sz w:val="22"/>
                <w:szCs w:val="22"/>
              </w:rPr>
              <w:t>28.Instructivo</w:t>
            </w:r>
            <w:r w:rsidR="002E5A03">
              <w:rPr>
                <w:sz w:val="22"/>
                <w:szCs w:val="22"/>
              </w:rPr>
              <w:t xml:space="preserve"> para el manejo de las páginas W</w:t>
            </w:r>
            <w:r>
              <w:rPr>
                <w:sz w:val="22"/>
                <w:szCs w:val="22"/>
              </w:rPr>
              <w:t>eb de las navieras.</w:t>
            </w:r>
          </w:p>
          <w:p w:rsidR="00B902C6" w:rsidRPr="00D31CC3" w:rsidRDefault="00B902C6" w:rsidP="006125CF">
            <w:pPr>
              <w:pStyle w:val="Textonotapie"/>
              <w:jc w:val="both"/>
              <w:rPr>
                <w:sz w:val="22"/>
                <w:szCs w:val="22"/>
              </w:rPr>
            </w:pPr>
            <w:r w:rsidRPr="00D31CC3">
              <w:rPr>
                <w:b/>
                <w:sz w:val="22"/>
                <w:szCs w:val="22"/>
              </w:rPr>
              <w:lastRenderedPageBreak/>
              <w:t>Requerido.</w:t>
            </w:r>
          </w:p>
        </w:tc>
        <w:tc>
          <w:tcPr>
            <w:tcW w:w="3960" w:type="dxa"/>
          </w:tcPr>
          <w:p w:rsidR="00B902C6" w:rsidRPr="00D31CC3" w:rsidRDefault="00B902C6" w:rsidP="006125CF">
            <w:pPr>
              <w:pStyle w:val="Textoindependiente"/>
              <w:rPr>
                <w:szCs w:val="22"/>
              </w:rPr>
            </w:pPr>
            <w:r w:rsidRPr="00D31CC3">
              <w:rPr>
                <w:szCs w:val="22"/>
              </w:rPr>
              <w:lastRenderedPageBreak/>
              <w:t xml:space="preserve">FORMATO: Que contenga información clara, correcta y completa, con base en los requisitos de cada una de las </w:t>
            </w:r>
            <w:r w:rsidRPr="00D31CC3">
              <w:rPr>
                <w:szCs w:val="22"/>
              </w:rPr>
              <w:lastRenderedPageBreak/>
              <w:t xml:space="preserve">navieras. </w:t>
            </w:r>
          </w:p>
        </w:tc>
        <w:tc>
          <w:tcPr>
            <w:tcW w:w="2700" w:type="dxa"/>
          </w:tcPr>
          <w:p w:rsidR="00B902C6" w:rsidRPr="00D31CC3" w:rsidRDefault="00B902C6" w:rsidP="006125CF">
            <w:pPr>
              <w:pStyle w:val="Textonotapie"/>
              <w:jc w:val="both"/>
              <w:rPr>
                <w:sz w:val="22"/>
                <w:szCs w:val="22"/>
                <w:lang w:val="es-CO"/>
              </w:rPr>
            </w:pPr>
            <w:r w:rsidRPr="00D31CC3">
              <w:rPr>
                <w:sz w:val="22"/>
                <w:szCs w:val="22"/>
                <w:lang w:val="es-CO"/>
              </w:rPr>
              <w:lastRenderedPageBreak/>
              <w:t>Directora de Exportaciones.</w:t>
            </w:r>
          </w:p>
        </w:tc>
      </w:tr>
      <w:tr w:rsidR="00B902C6" w:rsidRPr="00351474" w:rsidTr="006125CF">
        <w:tc>
          <w:tcPr>
            <w:tcW w:w="2520" w:type="dxa"/>
          </w:tcPr>
          <w:p w:rsidR="00B902C6" w:rsidRDefault="00B902C6" w:rsidP="003254E7">
            <w:pPr>
              <w:pStyle w:val="Textonotapie"/>
              <w:jc w:val="both"/>
              <w:rPr>
                <w:sz w:val="22"/>
                <w:szCs w:val="22"/>
              </w:rPr>
            </w:pPr>
            <w:r>
              <w:rPr>
                <w:sz w:val="22"/>
                <w:szCs w:val="22"/>
              </w:rPr>
              <w:lastRenderedPageBreak/>
              <w:t xml:space="preserve">29.Base de descargues. </w:t>
            </w:r>
            <w:r>
              <w:rPr>
                <w:b/>
                <w:sz w:val="22"/>
                <w:szCs w:val="22"/>
              </w:rPr>
              <w:t>Requerido</w:t>
            </w:r>
            <w:r w:rsidRPr="00DD0765">
              <w:rPr>
                <w:b/>
                <w:sz w:val="22"/>
                <w:szCs w:val="22"/>
              </w:rPr>
              <w:t>.</w:t>
            </w:r>
          </w:p>
        </w:tc>
        <w:tc>
          <w:tcPr>
            <w:tcW w:w="3960" w:type="dxa"/>
          </w:tcPr>
          <w:p w:rsidR="00B902C6" w:rsidRPr="00D31CC3" w:rsidRDefault="00B902C6" w:rsidP="003254E7">
            <w:pPr>
              <w:pStyle w:val="Textoindependiente"/>
              <w:rPr>
                <w:szCs w:val="22"/>
              </w:rPr>
            </w:pPr>
            <w:r>
              <w:rPr>
                <w:szCs w:val="22"/>
              </w:rPr>
              <w:t>CARPETA EN RED.</w:t>
            </w:r>
          </w:p>
        </w:tc>
        <w:tc>
          <w:tcPr>
            <w:tcW w:w="2700" w:type="dxa"/>
          </w:tcPr>
          <w:p w:rsidR="00B902C6" w:rsidRPr="00D31CC3" w:rsidRDefault="00B902C6" w:rsidP="003254E7">
            <w:pPr>
              <w:pStyle w:val="Textonotapie"/>
              <w:jc w:val="both"/>
              <w:rPr>
                <w:sz w:val="22"/>
                <w:szCs w:val="22"/>
                <w:lang w:val="es-CO"/>
              </w:rPr>
            </w:pPr>
            <w:r>
              <w:rPr>
                <w:sz w:val="22"/>
                <w:szCs w:val="22"/>
                <w:lang w:val="es-CO"/>
              </w:rPr>
              <w:t>Área de exportaciones.</w:t>
            </w:r>
          </w:p>
        </w:tc>
      </w:tr>
      <w:tr w:rsidR="00B902C6" w:rsidRPr="00351474" w:rsidTr="006125CF">
        <w:tc>
          <w:tcPr>
            <w:tcW w:w="2520" w:type="dxa"/>
          </w:tcPr>
          <w:p w:rsidR="00B902C6" w:rsidRDefault="00B902C6" w:rsidP="003254E7">
            <w:pPr>
              <w:pStyle w:val="Textonotapie"/>
              <w:jc w:val="both"/>
              <w:rPr>
                <w:sz w:val="22"/>
                <w:szCs w:val="22"/>
              </w:rPr>
            </w:pPr>
            <w:r>
              <w:rPr>
                <w:sz w:val="22"/>
                <w:szCs w:val="22"/>
              </w:rPr>
              <w:t xml:space="preserve">30. Shipping Instruction. </w:t>
            </w:r>
            <w:r>
              <w:rPr>
                <w:b/>
                <w:sz w:val="22"/>
                <w:szCs w:val="22"/>
              </w:rPr>
              <w:t>Requerido</w:t>
            </w:r>
            <w:r w:rsidRPr="00DD0765">
              <w:rPr>
                <w:b/>
                <w:sz w:val="22"/>
                <w:szCs w:val="22"/>
              </w:rPr>
              <w:t>.</w:t>
            </w:r>
            <w:r>
              <w:rPr>
                <w:sz w:val="22"/>
                <w:szCs w:val="22"/>
              </w:rPr>
              <w:t xml:space="preserve"> </w:t>
            </w:r>
          </w:p>
        </w:tc>
        <w:tc>
          <w:tcPr>
            <w:tcW w:w="3960" w:type="dxa"/>
          </w:tcPr>
          <w:p w:rsidR="00B902C6" w:rsidRDefault="00B902C6" w:rsidP="003254E7">
            <w:pPr>
              <w:pStyle w:val="Textoindependiente"/>
              <w:rPr>
                <w:szCs w:val="22"/>
              </w:rPr>
            </w:pPr>
            <w:r w:rsidRPr="003E192F">
              <w:rPr>
                <w:szCs w:val="22"/>
              </w:rPr>
              <w:t>FORMATO: Que contenga información clara, correcta y completa.</w:t>
            </w:r>
          </w:p>
        </w:tc>
        <w:tc>
          <w:tcPr>
            <w:tcW w:w="2700" w:type="dxa"/>
          </w:tcPr>
          <w:p w:rsidR="00B902C6" w:rsidRDefault="00B902C6" w:rsidP="003254E7">
            <w:pPr>
              <w:pStyle w:val="Textonotapie"/>
              <w:jc w:val="both"/>
              <w:rPr>
                <w:sz w:val="22"/>
                <w:szCs w:val="22"/>
                <w:lang w:val="es-CO"/>
              </w:rPr>
            </w:pPr>
            <w:r>
              <w:rPr>
                <w:sz w:val="22"/>
                <w:szCs w:val="22"/>
                <w:lang w:val="es-CO"/>
              </w:rPr>
              <w:t>Línea Naviera.</w:t>
            </w:r>
          </w:p>
        </w:tc>
      </w:tr>
      <w:tr w:rsidR="00B902C6" w:rsidRPr="00351474" w:rsidTr="006125CF">
        <w:tc>
          <w:tcPr>
            <w:tcW w:w="2520" w:type="dxa"/>
          </w:tcPr>
          <w:p w:rsidR="00B902C6" w:rsidRDefault="00B902C6" w:rsidP="003254E7">
            <w:pPr>
              <w:pStyle w:val="Textonotapie"/>
              <w:jc w:val="both"/>
              <w:rPr>
                <w:bCs w:val="0"/>
                <w:sz w:val="22"/>
                <w:szCs w:val="22"/>
                <w:lang w:val="es-CO"/>
              </w:rPr>
            </w:pPr>
            <w:r>
              <w:rPr>
                <w:sz w:val="22"/>
                <w:szCs w:val="22"/>
              </w:rPr>
              <w:t>3</w:t>
            </w:r>
            <w:r>
              <w:rPr>
                <w:bCs w:val="0"/>
                <w:sz w:val="22"/>
                <w:szCs w:val="22"/>
                <w:lang w:val="es-CO"/>
              </w:rPr>
              <w:t>1. Formato de Resera Transborder.</w:t>
            </w:r>
          </w:p>
          <w:p w:rsidR="00B902C6" w:rsidRDefault="00B902C6" w:rsidP="003254E7">
            <w:pPr>
              <w:pStyle w:val="Textonotapie"/>
              <w:jc w:val="both"/>
              <w:rPr>
                <w:sz w:val="22"/>
                <w:szCs w:val="22"/>
              </w:rPr>
            </w:pPr>
            <w:r>
              <w:rPr>
                <w:b/>
                <w:sz w:val="22"/>
                <w:szCs w:val="22"/>
              </w:rPr>
              <w:t>Requerido</w:t>
            </w:r>
            <w:r w:rsidRPr="00DD0765">
              <w:rPr>
                <w:b/>
                <w:sz w:val="22"/>
                <w:szCs w:val="22"/>
              </w:rPr>
              <w:t>.</w:t>
            </w:r>
          </w:p>
        </w:tc>
        <w:tc>
          <w:tcPr>
            <w:tcW w:w="3960" w:type="dxa"/>
          </w:tcPr>
          <w:p w:rsidR="00B902C6" w:rsidRPr="003E192F" w:rsidRDefault="00B902C6" w:rsidP="003254E7">
            <w:pPr>
              <w:pStyle w:val="Textoindependiente"/>
              <w:rPr>
                <w:szCs w:val="22"/>
              </w:rPr>
            </w:pPr>
            <w:r w:rsidRPr="003E192F">
              <w:rPr>
                <w:szCs w:val="22"/>
              </w:rPr>
              <w:t>FORMATO: Que contenga información clara, correcta y completa.</w:t>
            </w:r>
          </w:p>
        </w:tc>
        <w:tc>
          <w:tcPr>
            <w:tcW w:w="2700" w:type="dxa"/>
          </w:tcPr>
          <w:p w:rsidR="00B902C6" w:rsidRDefault="00B902C6" w:rsidP="003254E7">
            <w:pPr>
              <w:pStyle w:val="Textonotapie"/>
              <w:jc w:val="both"/>
              <w:rPr>
                <w:sz w:val="22"/>
                <w:szCs w:val="22"/>
                <w:lang w:val="es-CO"/>
              </w:rPr>
            </w:pPr>
            <w:r>
              <w:rPr>
                <w:sz w:val="22"/>
                <w:szCs w:val="22"/>
                <w:lang w:val="es-CO"/>
              </w:rPr>
              <w:t>Comercial.</w:t>
            </w:r>
          </w:p>
        </w:tc>
      </w:tr>
      <w:tr w:rsidR="002E5A03" w:rsidRPr="00351474" w:rsidTr="006125CF">
        <w:tc>
          <w:tcPr>
            <w:tcW w:w="2520" w:type="dxa"/>
          </w:tcPr>
          <w:p w:rsidR="002E5A03" w:rsidRDefault="002E5A03" w:rsidP="00FF7755">
            <w:pPr>
              <w:pStyle w:val="Textonotapie"/>
              <w:jc w:val="both"/>
              <w:rPr>
                <w:bCs w:val="0"/>
                <w:sz w:val="22"/>
                <w:szCs w:val="22"/>
                <w:lang w:val="es-CO"/>
              </w:rPr>
            </w:pPr>
            <w:r>
              <w:rPr>
                <w:bCs w:val="0"/>
                <w:sz w:val="22"/>
                <w:szCs w:val="22"/>
                <w:lang w:val="es-CO"/>
              </w:rPr>
              <w:t>32.Formato Solicitud de Contenedor Vacio</w:t>
            </w:r>
            <w:r w:rsidR="00333AE7">
              <w:rPr>
                <w:bCs w:val="0"/>
                <w:sz w:val="22"/>
                <w:szCs w:val="22"/>
                <w:lang w:val="es-CO"/>
              </w:rPr>
              <w:t xml:space="preserve"> Buenaventura</w:t>
            </w:r>
            <w:r>
              <w:rPr>
                <w:bCs w:val="0"/>
                <w:sz w:val="22"/>
                <w:szCs w:val="22"/>
                <w:lang w:val="es-CO"/>
              </w:rPr>
              <w:t>.</w:t>
            </w:r>
          </w:p>
          <w:p w:rsidR="002E5A03" w:rsidRDefault="002E5A03" w:rsidP="00FF7755">
            <w:pPr>
              <w:pStyle w:val="Textonotapie"/>
              <w:jc w:val="both"/>
              <w:rPr>
                <w:sz w:val="22"/>
                <w:szCs w:val="22"/>
              </w:rPr>
            </w:pPr>
            <w:r w:rsidRPr="004101EE">
              <w:rPr>
                <w:b/>
                <w:sz w:val="22"/>
                <w:szCs w:val="22"/>
              </w:rPr>
              <w:t>Requerido.</w:t>
            </w:r>
          </w:p>
        </w:tc>
        <w:tc>
          <w:tcPr>
            <w:tcW w:w="3960" w:type="dxa"/>
          </w:tcPr>
          <w:p w:rsidR="002E5A03" w:rsidRPr="003E192F" w:rsidRDefault="002E5A03" w:rsidP="00FF7755">
            <w:pPr>
              <w:pStyle w:val="Textoindependiente"/>
              <w:rPr>
                <w:szCs w:val="22"/>
              </w:rPr>
            </w:pPr>
            <w:r w:rsidRPr="003E192F">
              <w:rPr>
                <w:szCs w:val="22"/>
              </w:rPr>
              <w:t>FORMATO: Que contenga información clara, correcta y completa.</w:t>
            </w:r>
          </w:p>
        </w:tc>
        <w:tc>
          <w:tcPr>
            <w:tcW w:w="2700" w:type="dxa"/>
          </w:tcPr>
          <w:p w:rsidR="002E5A03" w:rsidRDefault="002E5A03" w:rsidP="00FF7755">
            <w:pPr>
              <w:pStyle w:val="Textonotapie"/>
              <w:jc w:val="both"/>
              <w:rPr>
                <w:sz w:val="22"/>
                <w:szCs w:val="22"/>
                <w:lang w:val="es-CO"/>
              </w:rPr>
            </w:pPr>
            <w:r>
              <w:rPr>
                <w:sz w:val="22"/>
                <w:szCs w:val="22"/>
                <w:lang w:val="es-CO"/>
              </w:rPr>
              <w:t>Coordinadora de Operaciones en Puerto.</w:t>
            </w:r>
          </w:p>
        </w:tc>
      </w:tr>
      <w:tr w:rsidR="002E5A03" w:rsidRPr="00351474" w:rsidTr="006125CF">
        <w:tc>
          <w:tcPr>
            <w:tcW w:w="2520" w:type="dxa"/>
          </w:tcPr>
          <w:p w:rsidR="002E5A03" w:rsidRDefault="002E5A03" w:rsidP="00FF7755">
            <w:pPr>
              <w:pStyle w:val="Textonotapie"/>
              <w:jc w:val="both"/>
              <w:rPr>
                <w:bCs w:val="0"/>
                <w:sz w:val="22"/>
                <w:szCs w:val="22"/>
                <w:lang w:val="es-CO"/>
              </w:rPr>
            </w:pPr>
            <w:r>
              <w:rPr>
                <w:bCs w:val="0"/>
                <w:sz w:val="22"/>
                <w:szCs w:val="22"/>
                <w:lang w:val="es-CO"/>
              </w:rPr>
              <w:t>33.Formato Movimiento de Contenedor Vacío</w:t>
            </w:r>
            <w:r w:rsidR="00333AE7">
              <w:rPr>
                <w:bCs w:val="0"/>
                <w:sz w:val="22"/>
                <w:szCs w:val="22"/>
                <w:lang w:val="es-CO"/>
              </w:rPr>
              <w:t xml:space="preserve"> Buenaventura</w:t>
            </w:r>
            <w:r>
              <w:rPr>
                <w:bCs w:val="0"/>
                <w:sz w:val="22"/>
                <w:szCs w:val="22"/>
                <w:lang w:val="es-CO"/>
              </w:rPr>
              <w:t>.</w:t>
            </w:r>
          </w:p>
          <w:p w:rsidR="002E5A03" w:rsidRDefault="002E5A03" w:rsidP="00FF7755">
            <w:pPr>
              <w:pStyle w:val="Textonotapie"/>
              <w:jc w:val="both"/>
              <w:rPr>
                <w:bCs w:val="0"/>
                <w:sz w:val="22"/>
                <w:szCs w:val="22"/>
                <w:lang w:val="es-CO"/>
              </w:rPr>
            </w:pPr>
            <w:r w:rsidRPr="004101EE">
              <w:rPr>
                <w:b/>
                <w:sz w:val="22"/>
                <w:szCs w:val="22"/>
              </w:rPr>
              <w:t>Requerido.</w:t>
            </w:r>
          </w:p>
        </w:tc>
        <w:tc>
          <w:tcPr>
            <w:tcW w:w="3960" w:type="dxa"/>
          </w:tcPr>
          <w:p w:rsidR="002E5A03" w:rsidRPr="003E192F" w:rsidRDefault="002E5A03" w:rsidP="00FF7755">
            <w:pPr>
              <w:pStyle w:val="Textoindependiente"/>
              <w:rPr>
                <w:szCs w:val="22"/>
              </w:rPr>
            </w:pPr>
            <w:r w:rsidRPr="003E192F">
              <w:rPr>
                <w:szCs w:val="22"/>
              </w:rPr>
              <w:t>FORMATO: Que contenga información clara, correcta y completa.</w:t>
            </w:r>
          </w:p>
        </w:tc>
        <w:tc>
          <w:tcPr>
            <w:tcW w:w="2700" w:type="dxa"/>
          </w:tcPr>
          <w:p w:rsidR="002E5A03" w:rsidRDefault="002E5A03" w:rsidP="00FF7755">
            <w:pPr>
              <w:pStyle w:val="Textonotapie"/>
              <w:jc w:val="both"/>
              <w:rPr>
                <w:sz w:val="22"/>
                <w:szCs w:val="22"/>
                <w:lang w:val="es-CO"/>
              </w:rPr>
            </w:pPr>
            <w:r>
              <w:rPr>
                <w:sz w:val="22"/>
                <w:szCs w:val="22"/>
                <w:lang w:val="es-CO"/>
              </w:rPr>
              <w:t>Coordinadora de Operaciones en Puerto.</w:t>
            </w:r>
          </w:p>
        </w:tc>
      </w:tr>
      <w:tr w:rsidR="008E3F34" w:rsidRPr="00351474" w:rsidTr="006125CF">
        <w:tc>
          <w:tcPr>
            <w:tcW w:w="2520" w:type="dxa"/>
          </w:tcPr>
          <w:p w:rsidR="008E3F34" w:rsidRDefault="008E3F34" w:rsidP="00FF7755">
            <w:pPr>
              <w:pStyle w:val="Textonotapie"/>
              <w:jc w:val="both"/>
              <w:rPr>
                <w:bCs w:val="0"/>
                <w:sz w:val="22"/>
                <w:szCs w:val="22"/>
                <w:lang w:val="es-CO"/>
              </w:rPr>
            </w:pPr>
            <w:r>
              <w:rPr>
                <w:bCs w:val="0"/>
                <w:sz w:val="22"/>
                <w:szCs w:val="22"/>
                <w:lang w:val="es-CO"/>
              </w:rPr>
              <w:t>34.Formato Solicitud Permiso de llenado</w:t>
            </w:r>
            <w:r w:rsidR="00333AE7">
              <w:rPr>
                <w:bCs w:val="0"/>
                <w:sz w:val="22"/>
                <w:szCs w:val="22"/>
                <w:lang w:val="es-CO"/>
              </w:rPr>
              <w:t xml:space="preserve"> Buenaventura</w:t>
            </w:r>
            <w:r>
              <w:rPr>
                <w:bCs w:val="0"/>
                <w:sz w:val="22"/>
                <w:szCs w:val="22"/>
                <w:lang w:val="es-CO"/>
              </w:rPr>
              <w:t>.</w:t>
            </w:r>
          </w:p>
          <w:p w:rsidR="008E3F34" w:rsidRDefault="008E3F34" w:rsidP="00FF7755">
            <w:pPr>
              <w:pStyle w:val="Textonotapie"/>
              <w:jc w:val="both"/>
              <w:rPr>
                <w:bCs w:val="0"/>
                <w:sz w:val="22"/>
                <w:szCs w:val="22"/>
                <w:lang w:val="es-CO"/>
              </w:rPr>
            </w:pPr>
            <w:r w:rsidRPr="004101EE">
              <w:rPr>
                <w:b/>
                <w:sz w:val="22"/>
                <w:szCs w:val="22"/>
              </w:rPr>
              <w:t>Requerido.</w:t>
            </w:r>
          </w:p>
        </w:tc>
        <w:tc>
          <w:tcPr>
            <w:tcW w:w="3960" w:type="dxa"/>
          </w:tcPr>
          <w:p w:rsidR="008E3F34" w:rsidRPr="003E192F" w:rsidRDefault="008E3F34" w:rsidP="00FF7755">
            <w:pPr>
              <w:pStyle w:val="Textoindependiente"/>
              <w:rPr>
                <w:szCs w:val="22"/>
              </w:rPr>
            </w:pPr>
            <w:r w:rsidRPr="003E192F">
              <w:rPr>
                <w:szCs w:val="22"/>
              </w:rPr>
              <w:t>FORMATO: Que contenga información clara, correcta y completa.</w:t>
            </w:r>
          </w:p>
        </w:tc>
        <w:tc>
          <w:tcPr>
            <w:tcW w:w="2700" w:type="dxa"/>
          </w:tcPr>
          <w:p w:rsidR="008E3F34" w:rsidRDefault="008E3F34" w:rsidP="00FF7755">
            <w:pPr>
              <w:pStyle w:val="Textonotapie"/>
              <w:jc w:val="both"/>
              <w:rPr>
                <w:sz w:val="22"/>
                <w:szCs w:val="22"/>
                <w:lang w:val="es-CO"/>
              </w:rPr>
            </w:pPr>
            <w:r>
              <w:rPr>
                <w:sz w:val="22"/>
                <w:szCs w:val="22"/>
                <w:lang w:val="es-CO"/>
              </w:rPr>
              <w:t>Coordinadora de Operaciones en Puerto.</w:t>
            </w:r>
          </w:p>
        </w:tc>
      </w:tr>
      <w:tr w:rsidR="006903AD" w:rsidRPr="00351474" w:rsidTr="006125CF">
        <w:tc>
          <w:tcPr>
            <w:tcW w:w="2520" w:type="dxa"/>
          </w:tcPr>
          <w:p w:rsidR="006903AD" w:rsidRDefault="006903AD" w:rsidP="00FF7755">
            <w:pPr>
              <w:pStyle w:val="Textonotapie"/>
              <w:jc w:val="both"/>
              <w:rPr>
                <w:bCs w:val="0"/>
                <w:sz w:val="22"/>
                <w:szCs w:val="22"/>
                <w:lang w:val="es-CO"/>
              </w:rPr>
            </w:pPr>
            <w:r>
              <w:rPr>
                <w:bCs w:val="0"/>
                <w:sz w:val="22"/>
                <w:szCs w:val="22"/>
                <w:lang w:val="es-CO"/>
              </w:rPr>
              <w:t>35.Formato Solicitud de Dossier</w:t>
            </w:r>
            <w:r w:rsidR="00333AE7">
              <w:rPr>
                <w:bCs w:val="0"/>
                <w:sz w:val="22"/>
                <w:szCs w:val="22"/>
                <w:lang w:val="es-CO"/>
              </w:rPr>
              <w:t xml:space="preserve"> Buenaventura</w:t>
            </w:r>
            <w:r>
              <w:rPr>
                <w:bCs w:val="0"/>
                <w:sz w:val="22"/>
                <w:szCs w:val="22"/>
                <w:lang w:val="es-CO"/>
              </w:rPr>
              <w:t>.</w:t>
            </w:r>
          </w:p>
          <w:p w:rsidR="006903AD" w:rsidRDefault="006903AD" w:rsidP="00FF7755">
            <w:pPr>
              <w:pStyle w:val="Textonotapie"/>
              <w:jc w:val="both"/>
              <w:rPr>
                <w:bCs w:val="0"/>
                <w:sz w:val="22"/>
                <w:szCs w:val="22"/>
                <w:lang w:val="es-CO"/>
              </w:rPr>
            </w:pPr>
            <w:r w:rsidRPr="004101EE">
              <w:rPr>
                <w:b/>
                <w:sz w:val="22"/>
                <w:szCs w:val="22"/>
              </w:rPr>
              <w:t>Requerido.</w:t>
            </w:r>
          </w:p>
        </w:tc>
        <w:tc>
          <w:tcPr>
            <w:tcW w:w="3960" w:type="dxa"/>
          </w:tcPr>
          <w:p w:rsidR="006903AD" w:rsidRPr="003E192F" w:rsidRDefault="006903AD" w:rsidP="00FF7755">
            <w:pPr>
              <w:pStyle w:val="Textoindependiente"/>
              <w:rPr>
                <w:szCs w:val="22"/>
              </w:rPr>
            </w:pPr>
            <w:r w:rsidRPr="003E192F">
              <w:rPr>
                <w:szCs w:val="22"/>
              </w:rPr>
              <w:t>FORMATO: Que contenga información clara, correcta y completa.</w:t>
            </w:r>
          </w:p>
        </w:tc>
        <w:tc>
          <w:tcPr>
            <w:tcW w:w="2700" w:type="dxa"/>
          </w:tcPr>
          <w:p w:rsidR="006903AD" w:rsidRDefault="006903AD" w:rsidP="00FF7755">
            <w:pPr>
              <w:pStyle w:val="Textonotapie"/>
              <w:jc w:val="both"/>
              <w:rPr>
                <w:sz w:val="22"/>
                <w:szCs w:val="22"/>
                <w:lang w:val="es-CO"/>
              </w:rPr>
            </w:pPr>
            <w:r>
              <w:rPr>
                <w:sz w:val="22"/>
                <w:szCs w:val="22"/>
                <w:lang w:val="es-CO"/>
              </w:rPr>
              <w:t>Coordinadora de Operaciones en Puerto.</w:t>
            </w:r>
          </w:p>
        </w:tc>
      </w:tr>
      <w:tr w:rsidR="0086717B" w:rsidRPr="00351474" w:rsidTr="006125CF">
        <w:tc>
          <w:tcPr>
            <w:tcW w:w="2520" w:type="dxa"/>
          </w:tcPr>
          <w:p w:rsidR="0086717B" w:rsidRDefault="0086717B" w:rsidP="00FF7755">
            <w:pPr>
              <w:pStyle w:val="Textonotapie"/>
              <w:jc w:val="both"/>
              <w:rPr>
                <w:bCs w:val="0"/>
                <w:sz w:val="22"/>
                <w:szCs w:val="22"/>
                <w:lang w:val="es-CO"/>
              </w:rPr>
            </w:pPr>
            <w:r>
              <w:rPr>
                <w:bCs w:val="0"/>
                <w:sz w:val="22"/>
                <w:szCs w:val="22"/>
                <w:lang w:val="es-CO"/>
              </w:rPr>
              <w:t>36.Formato Reporte de Medidas.</w:t>
            </w:r>
          </w:p>
          <w:p w:rsidR="0086717B" w:rsidRDefault="0086717B" w:rsidP="00FF7755">
            <w:pPr>
              <w:pStyle w:val="Textonotapie"/>
              <w:jc w:val="both"/>
              <w:rPr>
                <w:bCs w:val="0"/>
                <w:sz w:val="22"/>
                <w:szCs w:val="22"/>
                <w:lang w:val="es-CO"/>
              </w:rPr>
            </w:pPr>
            <w:r w:rsidRPr="004101EE">
              <w:rPr>
                <w:b/>
                <w:sz w:val="22"/>
                <w:szCs w:val="22"/>
              </w:rPr>
              <w:t>Requerido.</w:t>
            </w:r>
          </w:p>
        </w:tc>
        <w:tc>
          <w:tcPr>
            <w:tcW w:w="3960" w:type="dxa"/>
          </w:tcPr>
          <w:p w:rsidR="0086717B" w:rsidRPr="003E192F" w:rsidRDefault="0086717B" w:rsidP="00FF7755">
            <w:pPr>
              <w:pStyle w:val="Textoindependiente"/>
              <w:rPr>
                <w:szCs w:val="22"/>
              </w:rPr>
            </w:pPr>
            <w:r w:rsidRPr="003E192F">
              <w:rPr>
                <w:szCs w:val="22"/>
              </w:rPr>
              <w:t>FORMATO: Que contenga información clara, correcta y completa.</w:t>
            </w:r>
          </w:p>
        </w:tc>
        <w:tc>
          <w:tcPr>
            <w:tcW w:w="2700" w:type="dxa"/>
          </w:tcPr>
          <w:p w:rsidR="0086717B" w:rsidRDefault="0086717B" w:rsidP="00FF7755">
            <w:pPr>
              <w:pStyle w:val="Textonotapie"/>
              <w:jc w:val="both"/>
              <w:rPr>
                <w:sz w:val="22"/>
                <w:szCs w:val="22"/>
                <w:lang w:val="es-CO"/>
              </w:rPr>
            </w:pPr>
            <w:r>
              <w:rPr>
                <w:sz w:val="22"/>
                <w:szCs w:val="22"/>
                <w:lang w:val="es-CO"/>
              </w:rPr>
              <w:t>Coordinadora de Operaciones en Puerto.</w:t>
            </w:r>
          </w:p>
        </w:tc>
      </w:tr>
      <w:tr w:rsidR="002A64F5" w:rsidRPr="00351474" w:rsidTr="006125CF">
        <w:tc>
          <w:tcPr>
            <w:tcW w:w="2520" w:type="dxa"/>
          </w:tcPr>
          <w:p w:rsidR="002A64F5" w:rsidRDefault="00F15480" w:rsidP="002A64F5">
            <w:pPr>
              <w:pStyle w:val="Textonotapie"/>
              <w:jc w:val="both"/>
              <w:rPr>
                <w:bCs w:val="0"/>
                <w:sz w:val="22"/>
                <w:szCs w:val="22"/>
                <w:lang w:val="es-CO"/>
              </w:rPr>
            </w:pPr>
            <w:r>
              <w:rPr>
                <w:bCs w:val="0"/>
                <w:sz w:val="22"/>
                <w:szCs w:val="22"/>
                <w:lang w:val="es-CO"/>
              </w:rPr>
              <w:t>37.</w:t>
            </w:r>
            <w:r w:rsidR="002A64F5">
              <w:rPr>
                <w:bCs w:val="0"/>
                <w:sz w:val="22"/>
                <w:szCs w:val="22"/>
                <w:lang w:val="es-CO"/>
              </w:rPr>
              <w:t>Carta de Retiro de Contenedor.</w:t>
            </w:r>
          </w:p>
          <w:p w:rsidR="002A64F5" w:rsidRPr="002A64F5" w:rsidRDefault="002A64F5" w:rsidP="002A64F5">
            <w:pPr>
              <w:pStyle w:val="Textonotapie"/>
              <w:jc w:val="both"/>
              <w:rPr>
                <w:bCs w:val="0"/>
                <w:sz w:val="22"/>
                <w:szCs w:val="22"/>
                <w:lang w:val="es-CO"/>
              </w:rPr>
            </w:pPr>
            <w:r w:rsidRPr="004101EE">
              <w:rPr>
                <w:b/>
                <w:sz w:val="22"/>
                <w:szCs w:val="22"/>
              </w:rPr>
              <w:t>Requerido.</w:t>
            </w:r>
          </w:p>
        </w:tc>
        <w:tc>
          <w:tcPr>
            <w:tcW w:w="3960" w:type="dxa"/>
          </w:tcPr>
          <w:p w:rsidR="002A64F5" w:rsidRPr="003E192F" w:rsidRDefault="002A64F5" w:rsidP="00A52EC2">
            <w:pPr>
              <w:pStyle w:val="Textoindependiente"/>
              <w:rPr>
                <w:szCs w:val="22"/>
              </w:rPr>
            </w:pPr>
            <w:r w:rsidRPr="003E192F">
              <w:rPr>
                <w:szCs w:val="22"/>
              </w:rPr>
              <w:t>FORMATO: Que contenga información clara, correcta y completa.</w:t>
            </w:r>
          </w:p>
        </w:tc>
        <w:tc>
          <w:tcPr>
            <w:tcW w:w="2700" w:type="dxa"/>
          </w:tcPr>
          <w:p w:rsidR="002A64F5" w:rsidRDefault="002A64F5" w:rsidP="00A52EC2">
            <w:pPr>
              <w:pStyle w:val="Textonotapie"/>
              <w:jc w:val="both"/>
              <w:rPr>
                <w:sz w:val="22"/>
                <w:szCs w:val="22"/>
                <w:lang w:val="es-CO"/>
              </w:rPr>
            </w:pPr>
            <w:r>
              <w:rPr>
                <w:sz w:val="22"/>
                <w:szCs w:val="22"/>
                <w:lang w:val="es-CO"/>
              </w:rPr>
              <w:t>Coordinadora de Operaciones en Puerto.</w:t>
            </w:r>
          </w:p>
        </w:tc>
      </w:tr>
      <w:tr w:rsidR="002A64F5" w:rsidRPr="00351474" w:rsidTr="006125CF">
        <w:tc>
          <w:tcPr>
            <w:tcW w:w="2520" w:type="dxa"/>
          </w:tcPr>
          <w:p w:rsidR="002A64F5" w:rsidRDefault="00F15480" w:rsidP="002A64F5">
            <w:pPr>
              <w:pStyle w:val="Textonotapie"/>
              <w:jc w:val="both"/>
              <w:rPr>
                <w:bCs w:val="0"/>
                <w:sz w:val="22"/>
                <w:szCs w:val="22"/>
                <w:lang w:val="es-CO"/>
              </w:rPr>
            </w:pPr>
            <w:r>
              <w:rPr>
                <w:bCs w:val="0"/>
                <w:sz w:val="22"/>
                <w:szCs w:val="22"/>
                <w:lang w:val="es-CO"/>
              </w:rPr>
              <w:t>38</w:t>
            </w:r>
            <w:r w:rsidR="002A64F5">
              <w:rPr>
                <w:bCs w:val="0"/>
                <w:sz w:val="22"/>
                <w:szCs w:val="22"/>
                <w:lang w:val="es-CO"/>
              </w:rPr>
              <w:t>.</w:t>
            </w:r>
            <w:r w:rsidR="00245D2C">
              <w:rPr>
                <w:bCs w:val="0"/>
                <w:sz w:val="22"/>
                <w:szCs w:val="22"/>
                <w:lang w:val="es-CO"/>
              </w:rPr>
              <w:t xml:space="preserve">Formato </w:t>
            </w:r>
            <w:r w:rsidR="002A64F5">
              <w:rPr>
                <w:bCs w:val="0"/>
                <w:sz w:val="22"/>
                <w:szCs w:val="22"/>
                <w:lang w:val="es-CO"/>
              </w:rPr>
              <w:t>Carta de Llenado</w:t>
            </w:r>
            <w:r w:rsidR="00010D89">
              <w:rPr>
                <w:bCs w:val="0"/>
                <w:sz w:val="22"/>
                <w:szCs w:val="22"/>
                <w:lang w:val="es-CO"/>
              </w:rPr>
              <w:t xml:space="preserve"> Cartagena</w:t>
            </w:r>
            <w:r w:rsidR="002A64F5">
              <w:rPr>
                <w:bCs w:val="0"/>
                <w:sz w:val="22"/>
                <w:szCs w:val="22"/>
                <w:lang w:val="es-CO"/>
              </w:rPr>
              <w:t>.</w:t>
            </w:r>
          </w:p>
          <w:p w:rsidR="002A64F5" w:rsidRDefault="002A64F5" w:rsidP="002A64F5">
            <w:pPr>
              <w:pStyle w:val="Textonotapie"/>
              <w:jc w:val="both"/>
              <w:rPr>
                <w:bCs w:val="0"/>
                <w:sz w:val="22"/>
                <w:szCs w:val="22"/>
                <w:lang w:val="es-CO"/>
              </w:rPr>
            </w:pPr>
            <w:r w:rsidRPr="004101EE">
              <w:rPr>
                <w:b/>
                <w:sz w:val="22"/>
                <w:szCs w:val="22"/>
              </w:rPr>
              <w:t>Requerido.</w:t>
            </w:r>
          </w:p>
        </w:tc>
        <w:tc>
          <w:tcPr>
            <w:tcW w:w="3960" w:type="dxa"/>
          </w:tcPr>
          <w:p w:rsidR="002A64F5" w:rsidRPr="003E192F" w:rsidRDefault="002A64F5" w:rsidP="00A52EC2">
            <w:pPr>
              <w:pStyle w:val="Textoindependiente"/>
              <w:rPr>
                <w:szCs w:val="22"/>
              </w:rPr>
            </w:pPr>
            <w:r w:rsidRPr="003E192F">
              <w:rPr>
                <w:szCs w:val="22"/>
              </w:rPr>
              <w:t>FORMATO: Que contenga información clara, correcta y completa.</w:t>
            </w:r>
          </w:p>
        </w:tc>
        <w:tc>
          <w:tcPr>
            <w:tcW w:w="2700" w:type="dxa"/>
          </w:tcPr>
          <w:p w:rsidR="002A64F5" w:rsidRDefault="002A64F5" w:rsidP="00A52EC2">
            <w:pPr>
              <w:pStyle w:val="Textonotapie"/>
              <w:jc w:val="both"/>
              <w:rPr>
                <w:sz w:val="22"/>
                <w:szCs w:val="22"/>
                <w:lang w:val="es-CO"/>
              </w:rPr>
            </w:pPr>
            <w:r>
              <w:rPr>
                <w:sz w:val="22"/>
                <w:szCs w:val="22"/>
                <w:lang w:val="es-CO"/>
              </w:rPr>
              <w:t>Coordinadora de Operaciones en Puerto.</w:t>
            </w:r>
          </w:p>
        </w:tc>
      </w:tr>
      <w:tr w:rsidR="00A95178" w:rsidRPr="00351474" w:rsidTr="006125CF">
        <w:tc>
          <w:tcPr>
            <w:tcW w:w="2520" w:type="dxa"/>
          </w:tcPr>
          <w:p w:rsidR="00A95178" w:rsidRDefault="00F15480" w:rsidP="00A95178">
            <w:pPr>
              <w:pStyle w:val="Textonotapie"/>
              <w:jc w:val="both"/>
              <w:rPr>
                <w:bCs w:val="0"/>
                <w:sz w:val="22"/>
                <w:szCs w:val="22"/>
                <w:lang w:val="es-CO"/>
              </w:rPr>
            </w:pPr>
            <w:r>
              <w:rPr>
                <w:bCs w:val="0"/>
                <w:sz w:val="22"/>
                <w:szCs w:val="22"/>
                <w:lang w:val="es-CO"/>
              </w:rPr>
              <w:t>39</w:t>
            </w:r>
            <w:r w:rsidR="00A95178">
              <w:rPr>
                <w:bCs w:val="0"/>
                <w:sz w:val="22"/>
                <w:szCs w:val="22"/>
                <w:lang w:val="es-CO"/>
              </w:rPr>
              <w:t>.Solicitud de Autorización para movilización de carga</w:t>
            </w:r>
            <w:r w:rsidR="00010D89">
              <w:rPr>
                <w:bCs w:val="0"/>
                <w:sz w:val="22"/>
                <w:szCs w:val="22"/>
                <w:lang w:val="es-CO"/>
              </w:rPr>
              <w:t xml:space="preserve"> Cartagena</w:t>
            </w:r>
            <w:r w:rsidR="00A95178">
              <w:rPr>
                <w:bCs w:val="0"/>
                <w:sz w:val="22"/>
                <w:szCs w:val="22"/>
                <w:lang w:val="es-CO"/>
              </w:rPr>
              <w:t>.</w:t>
            </w:r>
          </w:p>
          <w:p w:rsidR="00010D89" w:rsidRDefault="00010D89" w:rsidP="00A95178">
            <w:pPr>
              <w:pStyle w:val="Textonotapie"/>
              <w:jc w:val="both"/>
              <w:rPr>
                <w:bCs w:val="0"/>
                <w:sz w:val="22"/>
                <w:szCs w:val="22"/>
                <w:lang w:val="es-CO"/>
              </w:rPr>
            </w:pPr>
            <w:r w:rsidRPr="004101EE">
              <w:rPr>
                <w:b/>
                <w:sz w:val="22"/>
                <w:szCs w:val="22"/>
              </w:rPr>
              <w:t>Requerido.</w:t>
            </w:r>
          </w:p>
        </w:tc>
        <w:tc>
          <w:tcPr>
            <w:tcW w:w="3960" w:type="dxa"/>
          </w:tcPr>
          <w:p w:rsidR="00A95178" w:rsidRPr="003E192F" w:rsidRDefault="00A95178" w:rsidP="00A52EC2">
            <w:pPr>
              <w:pStyle w:val="Textoindependiente"/>
              <w:rPr>
                <w:szCs w:val="22"/>
              </w:rPr>
            </w:pPr>
            <w:r w:rsidRPr="003E192F">
              <w:rPr>
                <w:szCs w:val="22"/>
              </w:rPr>
              <w:t>FORMATO: Que contenga información clara, correcta y completa.</w:t>
            </w:r>
          </w:p>
        </w:tc>
        <w:tc>
          <w:tcPr>
            <w:tcW w:w="2700" w:type="dxa"/>
          </w:tcPr>
          <w:p w:rsidR="00A95178" w:rsidRDefault="00A95178" w:rsidP="00A52EC2">
            <w:pPr>
              <w:pStyle w:val="Textonotapie"/>
              <w:jc w:val="both"/>
              <w:rPr>
                <w:sz w:val="22"/>
                <w:szCs w:val="22"/>
                <w:lang w:val="es-CO"/>
              </w:rPr>
            </w:pPr>
            <w:r>
              <w:rPr>
                <w:sz w:val="22"/>
                <w:szCs w:val="22"/>
                <w:lang w:val="es-CO"/>
              </w:rPr>
              <w:t>Muelle.</w:t>
            </w:r>
          </w:p>
        </w:tc>
      </w:tr>
      <w:tr w:rsidR="00010D89" w:rsidRPr="00351474" w:rsidTr="006125CF">
        <w:tc>
          <w:tcPr>
            <w:tcW w:w="2520" w:type="dxa"/>
          </w:tcPr>
          <w:p w:rsidR="00010D89" w:rsidRDefault="00F15480" w:rsidP="00A95178">
            <w:pPr>
              <w:pStyle w:val="Textonotapie"/>
              <w:jc w:val="both"/>
              <w:rPr>
                <w:bCs w:val="0"/>
                <w:sz w:val="22"/>
                <w:szCs w:val="22"/>
                <w:lang w:val="es-CO"/>
              </w:rPr>
            </w:pPr>
            <w:r>
              <w:rPr>
                <w:bCs w:val="0"/>
                <w:sz w:val="22"/>
                <w:szCs w:val="22"/>
                <w:lang w:val="es-CO"/>
              </w:rPr>
              <w:t>40</w:t>
            </w:r>
            <w:r w:rsidR="00010D89">
              <w:rPr>
                <w:bCs w:val="0"/>
                <w:sz w:val="22"/>
                <w:szCs w:val="22"/>
                <w:lang w:val="es-CO"/>
              </w:rPr>
              <w:t>.Formato de Radicación de las Solicitudes de Autorización de Embarque (SAE).</w:t>
            </w:r>
          </w:p>
          <w:p w:rsidR="00010D89" w:rsidRDefault="00010D89" w:rsidP="00A95178">
            <w:pPr>
              <w:pStyle w:val="Textonotapie"/>
              <w:jc w:val="both"/>
              <w:rPr>
                <w:bCs w:val="0"/>
                <w:sz w:val="22"/>
                <w:szCs w:val="22"/>
                <w:lang w:val="es-CO"/>
              </w:rPr>
            </w:pPr>
            <w:r w:rsidRPr="004101EE">
              <w:rPr>
                <w:b/>
                <w:sz w:val="22"/>
                <w:szCs w:val="22"/>
              </w:rPr>
              <w:t>Requerido.</w:t>
            </w:r>
          </w:p>
        </w:tc>
        <w:tc>
          <w:tcPr>
            <w:tcW w:w="3960" w:type="dxa"/>
          </w:tcPr>
          <w:p w:rsidR="00010D89" w:rsidRPr="003E192F" w:rsidRDefault="00010D89" w:rsidP="00A52EC2">
            <w:pPr>
              <w:pStyle w:val="Textoindependiente"/>
              <w:rPr>
                <w:szCs w:val="22"/>
              </w:rPr>
            </w:pPr>
            <w:r w:rsidRPr="003E192F">
              <w:rPr>
                <w:szCs w:val="22"/>
              </w:rPr>
              <w:t>FORMATO: Que contenga información clara, correcta y completa.</w:t>
            </w:r>
          </w:p>
        </w:tc>
        <w:tc>
          <w:tcPr>
            <w:tcW w:w="2700" w:type="dxa"/>
          </w:tcPr>
          <w:p w:rsidR="00010D89" w:rsidRDefault="00010D89" w:rsidP="00A52EC2">
            <w:pPr>
              <w:pStyle w:val="Textonotapie"/>
              <w:jc w:val="both"/>
              <w:rPr>
                <w:sz w:val="22"/>
                <w:szCs w:val="22"/>
                <w:lang w:val="es-CO"/>
              </w:rPr>
            </w:pPr>
            <w:r>
              <w:rPr>
                <w:sz w:val="22"/>
                <w:szCs w:val="22"/>
                <w:lang w:val="es-CO"/>
              </w:rPr>
              <w:t>Coordinadora de Operaciones en Puerto.</w:t>
            </w:r>
          </w:p>
        </w:tc>
      </w:tr>
      <w:tr w:rsidR="005B57AB" w:rsidRPr="00351474" w:rsidTr="006125CF">
        <w:tc>
          <w:tcPr>
            <w:tcW w:w="2520" w:type="dxa"/>
          </w:tcPr>
          <w:p w:rsidR="005B57AB" w:rsidRPr="0029534B" w:rsidRDefault="005B57AB" w:rsidP="00A95178">
            <w:pPr>
              <w:pStyle w:val="Textonotapie"/>
              <w:jc w:val="both"/>
              <w:rPr>
                <w:bCs w:val="0"/>
                <w:sz w:val="22"/>
                <w:szCs w:val="22"/>
                <w:lang w:val="es-CO"/>
              </w:rPr>
            </w:pPr>
            <w:r w:rsidRPr="0029534B">
              <w:rPr>
                <w:bCs w:val="0"/>
                <w:sz w:val="22"/>
                <w:szCs w:val="22"/>
                <w:lang w:val="es-CO"/>
              </w:rPr>
              <w:t xml:space="preserve">41.Instructivo </w:t>
            </w:r>
            <w:r w:rsidR="004B6E47" w:rsidRPr="0029534B">
              <w:rPr>
                <w:bCs w:val="0"/>
                <w:sz w:val="22"/>
                <w:szCs w:val="22"/>
                <w:lang w:val="es-CO"/>
              </w:rPr>
              <w:t xml:space="preserve">para </w:t>
            </w:r>
            <w:r w:rsidR="0029534B">
              <w:rPr>
                <w:bCs w:val="0"/>
                <w:sz w:val="22"/>
                <w:szCs w:val="22"/>
                <w:lang w:val="es-CO"/>
              </w:rPr>
              <w:t xml:space="preserve">Operaciones </w:t>
            </w:r>
            <w:r w:rsidR="004B6E47" w:rsidRPr="0029534B">
              <w:rPr>
                <w:bCs w:val="0"/>
                <w:sz w:val="22"/>
                <w:szCs w:val="22"/>
                <w:lang w:val="es-CO"/>
              </w:rPr>
              <w:t>de cargue de despachos LCL.</w:t>
            </w:r>
          </w:p>
          <w:p w:rsidR="005B57AB" w:rsidRPr="0029534B" w:rsidRDefault="005B57AB" w:rsidP="00A95178">
            <w:pPr>
              <w:pStyle w:val="Textonotapie"/>
              <w:jc w:val="both"/>
              <w:rPr>
                <w:bCs w:val="0"/>
                <w:sz w:val="22"/>
                <w:szCs w:val="22"/>
                <w:lang w:val="es-CO"/>
              </w:rPr>
            </w:pPr>
            <w:r w:rsidRPr="0029534B">
              <w:rPr>
                <w:b/>
                <w:sz w:val="22"/>
                <w:szCs w:val="22"/>
              </w:rPr>
              <w:t>Requerido.</w:t>
            </w:r>
          </w:p>
        </w:tc>
        <w:tc>
          <w:tcPr>
            <w:tcW w:w="3960" w:type="dxa"/>
          </w:tcPr>
          <w:p w:rsidR="005B57AB" w:rsidRPr="0029534B" w:rsidRDefault="005B57AB" w:rsidP="00C91F4A">
            <w:pPr>
              <w:pStyle w:val="Textoindependiente"/>
              <w:rPr>
                <w:szCs w:val="22"/>
              </w:rPr>
            </w:pPr>
            <w:r w:rsidRPr="0029534B">
              <w:rPr>
                <w:szCs w:val="22"/>
              </w:rPr>
              <w:t>FORMATO: Que contenga información clara, correcta y completa.</w:t>
            </w:r>
          </w:p>
        </w:tc>
        <w:tc>
          <w:tcPr>
            <w:tcW w:w="2700" w:type="dxa"/>
          </w:tcPr>
          <w:p w:rsidR="005B57AB" w:rsidRPr="0029534B" w:rsidRDefault="005B57AB" w:rsidP="00C91F4A">
            <w:pPr>
              <w:pStyle w:val="Textonotapie"/>
              <w:jc w:val="both"/>
              <w:rPr>
                <w:sz w:val="22"/>
                <w:szCs w:val="22"/>
                <w:lang w:val="es-CO"/>
              </w:rPr>
            </w:pPr>
            <w:r w:rsidRPr="0029534B">
              <w:rPr>
                <w:sz w:val="22"/>
                <w:szCs w:val="22"/>
                <w:lang w:val="es-CO"/>
              </w:rPr>
              <w:t>Directora de Exportaciones.</w:t>
            </w:r>
          </w:p>
        </w:tc>
      </w:tr>
      <w:tr w:rsidR="005B57AB" w:rsidRPr="00351474" w:rsidTr="006125CF">
        <w:tc>
          <w:tcPr>
            <w:tcW w:w="2520" w:type="dxa"/>
          </w:tcPr>
          <w:p w:rsidR="005B57AB" w:rsidRPr="0029534B" w:rsidRDefault="005B57AB" w:rsidP="00A95178">
            <w:pPr>
              <w:pStyle w:val="Textonotapie"/>
              <w:jc w:val="both"/>
              <w:rPr>
                <w:bCs w:val="0"/>
                <w:sz w:val="22"/>
                <w:szCs w:val="22"/>
                <w:lang w:val="es-CO"/>
              </w:rPr>
            </w:pPr>
            <w:r w:rsidRPr="0029534B">
              <w:rPr>
                <w:bCs w:val="0"/>
                <w:sz w:val="22"/>
                <w:szCs w:val="22"/>
                <w:lang w:val="es-CO"/>
              </w:rPr>
              <w:lastRenderedPageBreak/>
              <w:t>42.</w:t>
            </w:r>
            <w:r w:rsidR="0029534B">
              <w:rPr>
                <w:bCs w:val="0"/>
                <w:sz w:val="22"/>
                <w:szCs w:val="22"/>
                <w:lang w:val="es-CO"/>
              </w:rPr>
              <w:t>Formato P</w:t>
            </w:r>
            <w:r w:rsidRPr="0029534B">
              <w:rPr>
                <w:bCs w:val="0"/>
                <w:sz w:val="22"/>
                <w:szCs w:val="22"/>
                <w:lang w:val="es-CO"/>
              </w:rPr>
              <w:t>lanilla de Cargue LCL.</w:t>
            </w:r>
          </w:p>
          <w:p w:rsidR="005B57AB" w:rsidRPr="0029534B" w:rsidRDefault="005B57AB" w:rsidP="00A95178">
            <w:pPr>
              <w:pStyle w:val="Textonotapie"/>
              <w:jc w:val="both"/>
              <w:rPr>
                <w:bCs w:val="0"/>
                <w:sz w:val="22"/>
                <w:szCs w:val="22"/>
                <w:lang w:val="es-CO"/>
              </w:rPr>
            </w:pPr>
            <w:r w:rsidRPr="0029534B">
              <w:rPr>
                <w:b/>
                <w:sz w:val="22"/>
                <w:szCs w:val="22"/>
              </w:rPr>
              <w:t>Requerido.</w:t>
            </w:r>
          </w:p>
        </w:tc>
        <w:tc>
          <w:tcPr>
            <w:tcW w:w="3960" w:type="dxa"/>
          </w:tcPr>
          <w:p w:rsidR="005B57AB" w:rsidRPr="0029534B" w:rsidRDefault="005B57AB" w:rsidP="00C91F4A">
            <w:pPr>
              <w:pStyle w:val="Textoindependiente"/>
              <w:rPr>
                <w:szCs w:val="22"/>
              </w:rPr>
            </w:pPr>
            <w:r w:rsidRPr="0029534B">
              <w:rPr>
                <w:szCs w:val="22"/>
              </w:rPr>
              <w:t>FORMATO: Que contenga información clara, correcta y completa.</w:t>
            </w:r>
          </w:p>
        </w:tc>
        <w:tc>
          <w:tcPr>
            <w:tcW w:w="2700" w:type="dxa"/>
          </w:tcPr>
          <w:p w:rsidR="005B57AB" w:rsidRPr="0029534B" w:rsidRDefault="005B57AB" w:rsidP="00C91F4A">
            <w:pPr>
              <w:pStyle w:val="Textonotapie"/>
              <w:jc w:val="both"/>
              <w:rPr>
                <w:sz w:val="22"/>
                <w:szCs w:val="22"/>
                <w:lang w:val="es-CO"/>
              </w:rPr>
            </w:pPr>
            <w:r w:rsidRPr="0029534B">
              <w:rPr>
                <w:sz w:val="22"/>
                <w:szCs w:val="22"/>
                <w:lang w:val="es-CO"/>
              </w:rPr>
              <w:t>Directora de Exportaciones.</w:t>
            </w:r>
          </w:p>
        </w:tc>
      </w:tr>
    </w:tbl>
    <w:p w:rsidR="002E71AE" w:rsidRDefault="002E71AE">
      <w:pPr>
        <w:pStyle w:val="Textonotapie"/>
        <w:jc w:val="center"/>
        <w:rPr>
          <w:b/>
          <w:sz w:val="22"/>
          <w:szCs w:val="22"/>
        </w:rPr>
      </w:pPr>
    </w:p>
    <w:p w:rsidR="00516CB6" w:rsidRPr="005A0100" w:rsidRDefault="00516CB6">
      <w:pPr>
        <w:pStyle w:val="Textonotapie"/>
        <w:jc w:val="center"/>
        <w:rPr>
          <w:b/>
          <w:sz w:val="22"/>
          <w:szCs w:val="22"/>
        </w:rPr>
      </w:pPr>
    </w:p>
    <w:tbl>
      <w:tblPr>
        <w:tblW w:w="9090"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tblPr>
      <w:tblGrid>
        <w:gridCol w:w="2340"/>
        <w:gridCol w:w="2700"/>
        <w:gridCol w:w="4050"/>
      </w:tblGrid>
      <w:tr w:rsidR="000F4D93" w:rsidRPr="005A0100" w:rsidTr="009C0551">
        <w:tc>
          <w:tcPr>
            <w:tcW w:w="2340" w:type="dxa"/>
          </w:tcPr>
          <w:p w:rsidR="000F4D93" w:rsidRPr="005A0100" w:rsidRDefault="000F4D93">
            <w:pPr>
              <w:pStyle w:val="Textonotapie"/>
              <w:jc w:val="center"/>
              <w:rPr>
                <w:b/>
                <w:sz w:val="22"/>
                <w:szCs w:val="22"/>
              </w:rPr>
            </w:pPr>
            <w:r w:rsidRPr="005A0100">
              <w:rPr>
                <w:b/>
                <w:sz w:val="22"/>
                <w:szCs w:val="22"/>
              </w:rPr>
              <w:t>ACTIVIDADES</w:t>
            </w:r>
          </w:p>
        </w:tc>
        <w:tc>
          <w:tcPr>
            <w:tcW w:w="2700" w:type="dxa"/>
          </w:tcPr>
          <w:p w:rsidR="000F4D93" w:rsidRPr="005A0100" w:rsidRDefault="000F4D93">
            <w:pPr>
              <w:pStyle w:val="Textonotapie"/>
              <w:jc w:val="center"/>
              <w:rPr>
                <w:b/>
                <w:sz w:val="22"/>
                <w:szCs w:val="22"/>
              </w:rPr>
            </w:pPr>
            <w:r w:rsidRPr="005A0100">
              <w:rPr>
                <w:b/>
                <w:sz w:val="22"/>
                <w:szCs w:val="22"/>
              </w:rPr>
              <w:t>RESPONSABLES</w:t>
            </w:r>
          </w:p>
        </w:tc>
        <w:tc>
          <w:tcPr>
            <w:tcW w:w="4050" w:type="dxa"/>
          </w:tcPr>
          <w:p w:rsidR="000F4D93" w:rsidRPr="005A0100" w:rsidRDefault="000F4D93">
            <w:pPr>
              <w:pStyle w:val="Textonotapie"/>
              <w:jc w:val="center"/>
              <w:rPr>
                <w:b/>
                <w:sz w:val="22"/>
                <w:szCs w:val="22"/>
              </w:rPr>
            </w:pPr>
            <w:r w:rsidRPr="005A0100">
              <w:rPr>
                <w:b/>
                <w:sz w:val="22"/>
                <w:szCs w:val="22"/>
              </w:rPr>
              <w:t>OBSERVACIONES</w:t>
            </w:r>
          </w:p>
        </w:tc>
      </w:tr>
      <w:tr w:rsidR="00BE744F" w:rsidRPr="005A0100" w:rsidTr="009C0551">
        <w:tc>
          <w:tcPr>
            <w:tcW w:w="2340" w:type="dxa"/>
          </w:tcPr>
          <w:p w:rsidR="00BE744F" w:rsidRPr="006A2ED3" w:rsidRDefault="00BE744F" w:rsidP="002435BA">
            <w:pPr>
              <w:pStyle w:val="Textoindependiente"/>
              <w:rPr>
                <w:color w:val="FF0000"/>
                <w:szCs w:val="22"/>
              </w:rPr>
            </w:pPr>
            <w:r w:rsidRPr="006A2ED3">
              <w:rPr>
                <w:color w:val="FF0000"/>
                <w:szCs w:val="22"/>
              </w:rPr>
              <w:t>1.</w:t>
            </w:r>
            <w:r w:rsidR="002435BA">
              <w:rPr>
                <w:color w:val="FF0000"/>
                <w:szCs w:val="22"/>
              </w:rPr>
              <w:t xml:space="preserve"> </w:t>
            </w:r>
            <w:r w:rsidR="00B02CE0" w:rsidRPr="006A2ED3">
              <w:rPr>
                <w:color w:val="FF0000"/>
                <w:szCs w:val="22"/>
              </w:rPr>
              <w:t>Rec</w:t>
            </w:r>
            <w:r w:rsidR="002435BA">
              <w:rPr>
                <w:color w:val="FF0000"/>
                <w:szCs w:val="22"/>
              </w:rPr>
              <w:t>ibe</w:t>
            </w:r>
            <w:r w:rsidR="00B02CE0" w:rsidRPr="006A2ED3">
              <w:rPr>
                <w:color w:val="FF0000"/>
                <w:szCs w:val="22"/>
              </w:rPr>
              <w:t xml:space="preserve"> y revis</w:t>
            </w:r>
            <w:r w:rsidR="002435BA">
              <w:rPr>
                <w:color w:val="FF0000"/>
                <w:szCs w:val="22"/>
              </w:rPr>
              <w:t xml:space="preserve">a </w:t>
            </w:r>
            <w:r w:rsidRPr="006A2ED3">
              <w:rPr>
                <w:color w:val="FF0000"/>
                <w:szCs w:val="22"/>
              </w:rPr>
              <w:t>la Instrucción de Embarque</w:t>
            </w:r>
            <w:r w:rsidR="001A7C1E" w:rsidRPr="006A2ED3">
              <w:rPr>
                <w:color w:val="FF0000"/>
                <w:szCs w:val="22"/>
              </w:rPr>
              <w:t>.</w:t>
            </w:r>
          </w:p>
        </w:tc>
        <w:tc>
          <w:tcPr>
            <w:tcW w:w="2700" w:type="dxa"/>
          </w:tcPr>
          <w:p w:rsidR="00BE744F" w:rsidRPr="006A2ED3" w:rsidRDefault="00BE744F" w:rsidP="000F74E4">
            <w:pPr>
              <w:pStyle w:val="Textoindependiente"/>
              <w:rPr>
                <w:color w:val="FF0000"/>
                <w:szCs w:val="22"/>
              </w:rPr>
            </w:pPr>
            <w:r w:rsidRPr="006A2ED3">
              <w:rPr>
                <w:color w:val="FF0000"/>
                <w:szCs w:val="22"/>
              </w:rPr>
              <w:t>Coordinador de Operaciones</w:t>
            </w:r>
            <w:r w:rsidR="00224282" w:rsidRPr="006A2ED3">
              <w:rPr>
                <w:color w:val="FF0000"/>
                <w:szCs w:val="22"/>
              </w:rPr>
              <w:t xml:space="preserve"> Bogotá</w:t>
            </w:r>
            <w:r w:rsidRPr="006A2ED3">
              <w:rPr>
                <w:color w:val="FF0000"/>
                <w:szCs w:val="22"/>
              </w:rPr>
              <w:t>.</w:t>
            </w:r>
          </w:p>
          <w:p w:rsidR="00484E31" w:rsidRPr="006A2ED3" w:rsidRDefault="00484E31" w:rsidP="000F74E4">
            <w:pPr>
              <w:pStyle w:val="Textoindependiente"/>
              <w:rPr>
                <w:color w:val="FF0000"/>
                <w:szCs w:val="22"/>
              </w:rPr>
            </w:pPr>
          </w:p>
          <w:p w:rsidR="00484E31" w:rsidRPr="006A2ED3" w:rsidRDefault="00484E31" w:rsidP="000F74E4">
            <w:pPr>
              <w:pStyle w:val="Textoindependiente"/>
              <w:rPr>
                <w:color w:val="FF0000"/>
                <w:szCs w:val="22"/>
              </w:rPr>
            </w:pPr>
          </w:p>
          <w:p w:rsidR="00484E31" w:rsidRPr="006A2ED3" w:rsidRDefault="00484E31" w:rsidP="000F74E4">
            <w:pPr>
              <w:pStyle w:val="Textoindependiente"/>
              <w:rPr>
                <w:color w:val="FF0000"/>
                <w:szCs w:val="22"/>
              </w:rPr>
            </w:pPr>
          </w:p>
          <w:p w:rsidR="00484E31" w:rsidRPr="006A2ED3" w:rsidRDefault="00484E31" w:rsidP="000F74E4">
            <w:pPr>
              <w:pStyle w:val="Textoindependiente"/>
              <w:rPr>
                <w:color w:val="FF0000"/>
                <w:szCs w:val="22"/>
              </w:rPr>
            </w:pPr>
          </w:p>
          <w:p w:rsidR="00484E31" w:rsidRPr="006A2ED3" w:rsidRDefault="00484E31" w:rsidP="000F74E4">
            <w:pPr>
              <w:pStyle w:val="Textoindependiente"/>
              <w:rPr>
                <w:color w:val="FF0000"/>
                <w:szCs w:val="22"/>
              </w:rPr>
            </w:pPr>
          </w:p>
          <w:p w:rsidR="00C63443" w:rsidRPr="006A2ED3" w:rsidRDefault="00C63443" w:rsidP="000F74E4">
            <w:pPr>
              <w:pStyle w:val="Textoindependiente"/>
              <w:rPr>
                <w:color w:val="FF0000"/>
                <w:szCs w:val="22"/>
              </w:rPr>
            </w:pPr>
          </w:p>
          <w:p w:rsidR="00C63443" w:rsidRPr="006A2ED3" w:rsidRDefault="00C63443" w:rsidP="000F74E4">
            <w:pPr>
              <w:pStyle w:val="Textoindependiente"/>
              <w:rPr>
                <w:color w:val="FF0000"/>
                <w:szCs w:val="22"/>
              </w:rPr>
            </w:pPr>
          </w:p>
          <w:p w:rsidR="00C63443" w:rsidRPr="006A2ED3" w:rsidRDefault="00C63443" w:rsidP="000F74E4">
            <w:pPr>
              <w:pStyle w:val="Textoindependiente"/>
              <w:rPr>
                <w:color w:val="FF0000"/>
                <w:szCs w:val="22"/>
              </w:rPr>
            </w:pPr>
          </w:p>
          <w:p w:rsidR="00C63443" w:rsidRPr="006A2ED3" w:rsidRDefault="00C63443" w:rsidP="000F74E4">
            <w:pPr>
              <w:pStyle w:val="Textoindependiente"/>
              <w:rPr>
                <w:color w:val="FF0000"/>
                <w:szCs w:val="22"/>
              </w:rPr>
            </w:pPr>
          </w:p>
          <w:p w:rsidR="00C63443" w:rsidRPr="006A2ED3" w:rsidRDefault="00C63443" w:rsidP="000F74E4">
            <w:pPr>
              <w:pStyle w:val="Textoindependiente"/>
              <w:rPr>
                <w:color w:val="FF0000"/>
                <w:szCs w:val="22"/>
              </w:rPr>
            </w:pPr>
          </w:p>
          <w:p w:rsidR="00C63443" w:rsidRPr="006A2ED3" w:rsidRDefault="00C63443" w:rsidP="000F74E4">
            <w:pPr>
              <w:pStyle w:val="Textoindependiente"/>
              <w:rPr>
                <w:color w:val="FF0000"/>
                <w:szCs w:val="22"/>
              </w:rPr>
            </w:pPr>
          </w:p>
          <w:p w:rsidR="00C63443" w:rsidRPr="006A2ED3" w:rsidRDefault="00C63443" w:rsidP="000F74E4">
            <w:pPr>
              <w:pStyle w:val="Textoindependiente"/>
              <w:rPr>
                <w:color w:val="FF0000"/>
                <w:szCs w:val="22"/>
              </w:rPr>
            </w:pPr>
          </w:p>
          <w:p w:rsidR="00C63443" w:rsidRPr="006A2ED3" w:rsidRDefault="00C63443" w:rsidP="000F74E4">
            <w:pPr>
              <w:pStyle w:val="Textoindependiente"/>
              <w:rPr>
                <w:color w:val="FF0000"/>
                <w:szCs w:val="22"/>
              </w:rPr>
            </w:pPr>
          </w:p>
          <w:p w:rsidR="00C63443" w:rsidRPr="006A2ED3" w:rsidRDefault="00C63443" w:rsidP="000F74E4">
            <w:pPr>
              <w:pStyle w:val="Textoindependiente"/>
              <w:rPr>
                <w:color w:val="FF0000"/>
                <w:szCs w:val="22"/>
              </w:rPr>
            </w:pPr>
          </w:p>
          <w:p w:rsidR="00C63443" w:rsidRPr="006A2ED3" w:rsidRDefault="00C63443" w:rsidP="000F74E4">
            <w:pPr>
              <w:pStyle w:val="Textoindependiente"/>
              <w:rPr>
                <w:color w:val="FF0000"/>
                <w:szCs w:val="22"/>
              </w:rPr>
            </w:pPr>
          </w:p>
          <w:p w:rsidR="00C63443" w:rsidRPr="006A2ED3" w:rsidRDefault="00C63443" w:rsidP="000F74E4">
            <w:pPr>
              <w:pStyle w:val="Textoindependiente"/>
              <w:rPr>
                <w:color w:val="FF0000"/>
                <w:szCs w:val="22"/>
              </w:rPr>
            </w:pPr>
          </w:p>
          <w:p w:rsidR="00C63443" w:rsidRPr="006A2ED3" w:rsidRDefault="00C63443" w:rsidP="000F74E4">
            <w:pPr>
              <w:pStyle w:val="Textoindependiente"/>
              <w:rPr>
                <w:color w:val="FF0000"/>
                <w:szCs w:val="22"/>
              </w:rPr>
            </w:pPr>
          </w:p>
          <w:p w:rsidR="00C63443" w:rsidRPr="006A2ED3" w:rsidRDefault="00C63443" w:rsidP="000F74E4">
            <w:pPr>
              <w:pStyle w:val="Textoindependiente"/>
              <w:rPr>
                <w:color w:val="FF0000"/>
                <w:szCs w:val="22"/>
              </w:rPr>
            </w:pPr>
          </w:p>
          <w:p w:rsidR="00C63443" w:rsidRPr="006A2ED3" w:rsidRDefault="00C63443" w:rsidP="000F74E4">
            <w:pPr>
              <w:pStyle w:val="Textoindependiente"/>
              <w:rPr>
                <w:color w:val="FF0000"/>
                <w:szCs w:val="22"/>
              </w:rPr>
            </w:pPr>
          </w:p>
          <w:p w:rsidR="00484E31" w:rsidRPr="006A2ED3" w:rsidRDefault="00484E31" w:rsidP="000F74E4">
            <w:pPr>
              <w:pStyle w:val="Textoindependiente"/>
              <w:rPr>
                <w:color w:val="FF0000"/>
                <w:szCs w:val="22"/>
              </w:rPr>
            </w:pPr>
          </w:p>
        </w:tc>
        <w:tc>
          <w:tcPr>
            <w:tcW w:w="4050" w:type="dxa"/>
          </w:tcPr>
          <w:p w:rsidR="009612FF" w:rsidRPr="006A2ED3" w:rsidRDefault="009612FF" w:rsidP="009612FF">
            <w:pPr>
              <w:pStyle w:val="Textoindependiente"/>
              <w:rPr>
                <w:color w:val="FF0000"/>
                <w:szCs w:val="22"/>
              </w:rPr>
            </w:pPr>
            <w:r w:rsidRPr="006A2ED3">
              <w:rPr>
                <w:color w:val="FF0000"/>
                <w:szCs w:val="22"/>
              </w:rPr>
              <w:t>-Verifica que la información esté completa y correcta,</w:t>
            </w:r>
            <w:r w:rsidR="00D8206B">
              <w:rPr>
                <w:color w:val="FF0000"/>
                <w:szCs w:val="22"/>
              </w:rPr>
              <w:t xml:space="preserve"> con base en el Instructivo de Elaboración y R</w:t>
            </w:r>
            <w:r w:rsidRPr="006A2ED3">
              <w:rPr>
                <w:color w:val="FF0000"/>
                <w:szCs w:val="22"/>
              </w:rPr>
              <w:t xml:space="preserve">evisión de la Instrucción de Embarque, caso contrario se devuelve al comercial informando los motivos para su corrección y se continua con el proceso. </w:t>
            </w:r>
            <w:r w:rsidR="00B930ED" w:rsidRPr="006A2ED3">
              <w:rPr>
                <w:color w:val="FF0000"/>
                <w:szCs w:val="22"/>
              </w:rPr>
              <w:t xml:space="preserve">(Esto aplica cuando se maneja en consolidado propio). </w:t>
            </w:r>
          </w:p>
          <w:p w:rsidR="009612FF" w:rsidRDefault="009612FF" w:rsidP="009612FF">
            <w:pPr>
              <w:pStyle w:val="Textoindependiente"/>
              <w:rPr>
                <w:color w:val="FF0000"/>
                <w:szCs w:val="22"/>
              </w:rPr>
            </w:pPr>
            <w:r w:rsidRPr="006A2ED3">
              <w:rPr>
                <w:color w:val="FF0000"/>
                <w:szCs w:val="22"/>
              </w:rPr>
              <w:t xml:space="preserve">-Si la Instrucción de Embarque no cuenta con información vital como descripción, peso, </w:t>
            </w:r>
            <w:r w:rsidR="00A63B01" w:rsidRPr="006A2ED3">
              <w:rPr>
                <w:color w:val="FF0000"/>
                <w:szCs w:val="22"/>
              </w:rPr>
              <w:t>piezas, volumen</w:t>
            </w:r>
            <w:r w:rsidRPr="006A2ED3">
              <w:rPr>
                <w:color w:val="FF0000"/>
                <w:szCs w:val="22"/>
              </w:rPr>
              <w:t>,</w:t>
            </w:r>
            <w:r w:rsidR="00A63B01" w:rsidRPr="006A2ED3">
              <w:rPr>
                <w:color w:val="FF0000"/>
                <w:szCs w:val="22"/>
              </w:rPr>
              <w:t xml:space="preserve"> datos del agente de aduana,</w:t>
            </w:r>
            <w:r w:rsidRPr="006A2ED3">
              <w:rPr>
                <w:color w:val="FF0000"/>
                <w:szCs w:val="22"/>
              </w:rPr>
              <w:t xml:space="preserve"> motonave y estimado de zarpe, no se debe adelantar nin</w:t>
            </w:r>
            <w:r w:rsidR="00A63B01" w:rsidRPr="006A2ED3">
              <w:rPr>
                <w:color w:val="FF0000"/>
                <w:szCs w:val="22"/>
              </w:rPr>
              <w:t>gún proceso con el coloader</w:t>
            </w:r>
            <w:r w:rsidRPr="006A2ED3">
              <w:rPr>
                <w:color w:val="FF0000"/>
                <w:szCs w:val="22"/>
              </w:rPr>
              <w:t xml:space="preserve"> </w:t>
            </w:r>
            <w:r w:rsidR="003F4686" w:rsidRPr="006A2ED3">
              <w:rPr>
                <w:color w:val="FF0000"/>
                <w:szCs w:val="22"/>
              </w:rPr>
              <w:t>y</w:t>
            </w:r>
            <w:r w:rsidRPr="006A2ED3">
              <w:rPr>
                <w:color w:val="FF0000"/>
                <w:szCs w:val="22"/>
              </w:rPr>
              <w:t xml:space="preserve"> se devuelve al comercial</w:t>
            </w:r>
            <w:r w:rsidR="006A2ED3">
              <w:rPr>
                <w:color w:val="FF0000"/>
                <w:szCs w:val="22"/>
              </w:rPr>
              <w:t xml:space="preserve"> </w:t>
            </w:r>
            <w:r w:rsidR="006A2ED3" w:rsidRPr="00683086">
              <w:rPr>
                <w:color w:val="FF0000"/>
                <w:szCs w:val="22"/>
              </w:rPr>
              <w:t>informando claramente que no se continuara el proceso de reserva sin la información faltante.</w:t>
            </w:r>
            <w:r w:rsidR="006A2ED3">
              <w:rPr>
                <w:color w:val="FF0000"/>
                <w:szCs w:val="22"/>
              </w:rPr>
              <w:t xml:space="preserve"> </w:t>
            </w:r>
            <w:r w:rsidR="006A7C38" w:rsidRPr="006A2ED3">
              <w:rPr>
                <w:color w:val="FF0000"/>
                <w:szCs w:val="22"/>
              </w:rPr>
              <w:t>(Esto aplica cuando se maneja en coloader).</w:t>
            </w:r>
          </w:p>
          <w:p w:rsidR="00B5568C" w:rsidRDefault="00D8206B" w:rsidP="00B5568C">
            <w:pPr>
              <w:pStyle w:val="Textoindependiente"/>
              <w:rPr>
                <w:color w:val="FF0000"/>
                <w:szCs w:val="22"/>
              </w:rPr>
            </w:pPr>
            <w:r>
              <w:rPr>
                <w:color w:val="FF0000"/>
                <w:szCs w:val="22"/>
              </w:rPr>
              <w:t xml:space="preserve">-Verifica </w:t>
            </w:r>
            <w:r w:rsidR="00B5568C">
              <w:rPr>
                <w:color w:val="FF0000"/>
                <w:szCs w:val="22"/>
              </w:rPr>
              <w:t xml:space="preserve">que el formato de la reserva y la cotización se encuentren adjuntos en </w:t>
            </w:r>
            <w:smartTag w:uri="urn:schemas-microsoft-com:office:smarttags" w:element="PersonName">
              <w:smartTagPr>
                <w:attr w:name="ProductID" w:val="la Instrucción"/>
              </w:smartTagPr>
              <w:r w:rsidR="00B5568C">
                <w:rPr>
                  <w:color w:val="FF0000"/>
                  <w:szCs w:val="22"/>
                </w:rPr>
                <w:t>la Instrucción</w:t>
              </w:r>
            </w:smartTag>
            <w:r w:rsidR="00B5568C">
              <w:rPr>
                <w:color w:val="FF0000"/>
                <w:szCs w:val="22"/>
              </w:rPr>
              <w:t xml:space="preserve"> de Embarque.</w:t>
            </w:r>
          </w:p>
          <w:p w:rsidR="00B5568C" w:rsidRPr="00683086" w:rsidRDefault="00B5568C" w:rsidP="00B5568C">
            <w:pPr>
              <w:pStyle w:val="Textoindependiente"/>
              <w:rPr>
                <w:color w:val="FF0000"/>
                <w:szCs w:val="22"/>
              </w:rPr>
            </w:pPr>
            <w:r>
              <w:rPr>
                <w:color w:val="FF0000"/>
                <w:szCs w:val="22"/>
              </w:rPr>
              <w:t xml:space="preserve">-Realiza la impresión del formato de reserva y cruza la información con la que se encuentra en la I.E. Si se encuentra alguna discrepancia se debe proceder a enviar un correo al comercial para que aclare la información y se corrija </w:t>
            </w:r>
            <w:smartTag w:uri="urn:schemas-microsoft-com:office:smarttags" w:element="PersonName">
              <w:smartTagPr>
                <w:attr w:name="ProductID" w:val="la I.E"/>
              </w:smartTagPr>
              <w:r>
                <w:rPr>
                  <w:color w:val="FF0000"/>
                  <w:szCs w:val="22"/>
                </w:rPr>
                <w:t>la I.E</w:t>
              </w:r>
            </w:smartTag>
            <w:r>
              <w:rPr>
                <w:color w:val="FF0000"/>
                <w:szCs w:val="22"/>
              </w:rPr>
              <w:t xml:space="preserve"> si es el caso.  </w:t>
            </w:r>
          </w:p>
          <w:p w:rsidR="006A2ED3" w:rsidRPr="00683086" w:rsidRDefault="006A2ED3" w:rsidP="006A2ED3">
            <w:pPr>
              <w:pStyle w:val="Textoindependiente"/>
              <w:rPr>
                <w:color w:val="FF0000"/>
                <w:szCs w:val="22"/>
              </w:rPr>
            </w:pPr>
            <w:r w:rsidRPr="00683086">
              <w:rPr>
                <w:color w:val="FF0000"/>
                <w:szCs w:val="22"/>
              </w:rPr>
              <w:t xml:space="preserve">-Si Transborder manejará la aduana de exportación, verifica que en el correo de </w:t>
            </w:r>
            <w:smartTag w:uri="urn:schemas-microsoft-com:office:smarttags" w:element="PersonName">
              <w:smartTagPr>
                <w:attr w:name="ProductID" w:val="la I.E"/>
              </w:smartTagPr>
              <w:r w:rsidRPr="00683086">
                <w:rPr>
                  <w:color w:val="FF0000"/>
                  <w:szCs w:val="22"/>
                </w:rPr>
                <w:t>la I.E</w:t>
              </w:r>
            </w:smartTag>
            <w:r w:rsidRPr="00683086">
              <w:rPr>
                <w:color w:val="FF0000"/>
                <w:szCs w:val="22"/>
              </w:rPr>
              <w:t xml:space="preserve"> este en copia el In House  del Agente de Aduana, para que proceda con la coordinación de la misma. </w:t>
            </w:r>
          </w:p>
          <w:p w:rsidR="0024680F" w:rsidRPr="006A2ED3" w:rsidRDefault="0024680F" w:rsidP="009612FF">
            <w:pPr>
              <w:pStyle w:val="Textoindependiente"/>
              <w:rPr>
                <w:color w:val="FF0000"/>
                <w:szCs w:val="22"/>
              </w:rPr>
            </w:pPr>
            <w:r w:rsidRPr="006A2ED3">
              <w:rPr>
                <w:color w:val="FF0000"/>
                <w:szCs w:val="22"/>
              </w:rPr>
              <w:t>-Si el embarque tiene como destino final Estados Unidos y/o San Juan se debe verificar inmediatamente s</w:t>
            </w:r>
            <w:r w:rsidR="001B2267" w:rsidRPr="006A2ED3">
              <w:rPr>
                <w:color w:val="FF0000"/>
                <w:szCs w:val="22"/>
              </w:rPr>
              <w:t>i se manejará MBL y HBL o solo H</w:t>
            </w:r>
            <w:r w:rsidRPr="006A2ED3">
              <w:rPr>
                <w:color w:val="FF0000"/>
                <w:szCs w:val="22"/>
              </w:rPr>
              <w:t xml:space="preserve">BL directo y se debe proceder a verificar </w:t>
            </w:r>
            <w:r w:rsidRPr="006A2ED3">
              <w:rPr>
                <w:color w:val="FF0000"/>
                <w:szCs w:val="22"/>
              </w:rPr>
              <w:lastRenderedPageBreak/>
              <w:t>con la naviera</w:t>
            </w:r>
            <w:r w:rsidR="00D8206B">
              <w:rPr>
                <w:color w:val="FF0000"/>
                <w:szCs w:val="22"/>
              </w:rPr>
              <w:t xml:space="preserve"> o el colouder </w:t>
            </w:r>
            <w:r w:rsidRPr="006A2ED3">
              <w:rPr>
                <w:color w:val="FF0000"/>
                <w:szCs w:val="22"/>
              </w:rPr>
              <w:t>y el agente en destino el manejo de la transmisión AMS.</w:t>
            </w:r>
            <w:r w:rsidR="001B12CC" w:rsidRPr="006A2ED3">
              <w:rPr>
                <w:color w:val="FF0000"/>
                <w:szCs w:val="22"/>
              </w:rPr>
              <w:t xml:space="preserve"> Adicional se debe verificar con el cliente quien </w:t>
            </w:r>
            <w:r w:rsidR="001655CF" w:rsidRPr="006A2ED3">
              <w:rPr>
                <w:color w:val="FF0000"/>
                <w:szCs w:val="22"/>
              </w:rPr>
              <w:t xml:space="preserve">en destino </w:t>
            </w:r>
            <w:r w:rsidR="001B12CC" w:rsidRPr="006A2ED3">
              <w:rPr>
                <w:color w:val="FF0000"/>
                <w:szCs w:val="22"/>
              </w:rPr>
              <w:t>realizará la transmisión del 10+2 ISF</w:t>
            </w:r>
            <w:r w:rsidR="001655CF" w:rsidRPr="006A2ED3">
              <w:rPr>
                <w:color w:val="FF0000"/>
                <w:szCs w:val="22"/>
              </w:rPr>
              <w:t xml:space="preserve">, la cual es responsabilidad del CNEE o del agente de aduana del CNEE, pero en algunas ocasiones por desconocimiento requieren que se preste el respectivo soporte en destino para realizar este </w:t>
            </w:r>
            <w:r w:rsidR="00883522" w:rsidRPr="006A2ED3">
              <w:rPr>
                <w:color w:val="FF0000"/>
                <w:szCs w:val="22"/>
              </w:rPr>
              <w:t>trámite</w:t>
            </w:r>
            <w:r w:rsidR="001B12CC" w:rsidRPr="006A2ED3">
              <w:rPr>
                <w:color w:val="FF0000"/>
                <w:szCs w:val="22"/>
              </w:rPr>
              <w:t>.</w:t>
            </w:r>
          </w:p>
          <w:p w:rsidR="009612FF" w:rsidRPr="006A2ED3" w:rsidRDefault="009F5791" w:rsidP="009612FF">
            <w:pPr>
              <w:pStyle w:val="Textoindependiente"/>
              <w:rPr>
                <w:color w:val="FF0000"/>
                <w:szCs w:val="22"/>
              </w:rPr>
            </w:pPr>
            <w:r w:rsidRPr="006A2ED3">
              <w:rPr>
                <w:color w:val="FF0000"/>
                <w:szCs w:val="22"/>
              </w:rPr>
              <w:t>-Se debe realizar est</w:t>
            </w:r>
            <w:r w:rsidR="005C4B53">
              <w:rPr>
                <w:color w:val="FF0000"/>
                <w:szCs w:val="22"/>
              </w:rPr>
              <w:t xml:space="preserve">e proceso </w:t>
            </w:r>
            <w:r w:rsidR="009612FF" w:rsidRPr="006A2ED3">
              <w:rPr>
                <w:color w:val="FF0000"/>
                <w:szCs w:val="22"/>
              </w:rPr>
              <w:t>máximo una hora después de haber recibido la Instrucción de Embarque por pa</w:t>
            </w:r>
            <w:r w:rsidR="00883522" w:rsidRPr="006A2ED3">
              <w:rPr>
                <w:color w:val="FF0000"/>
                <w:szCs w:val="22"/>
              </w:rPr>
              <w:t>rte del departamento comercial.</w:t>
            </w:r>
          </w:p>
          <w:p w:rsidR="000C2969" w:rsidRDefault="000C2969" w:rsidP="000C2969">
            <w:pPr>
              <w:pStyle w:val="Textoindependiente"/>
              <w:rPr>
                <w:color w:val="FF0000"/>
                <w:szCs w:val="22"/>
              </w:rPr>
            </w:pPr>
            <w:r>
              <w:rPr>
                <w:color w:val="FF0000"/>
                <w:szCs w:val="22"/>
              </w:rPr>
              <w:t>-La mercancía</w:t>
            </w:r>
            <w:r w:rsidRPr="00683086">
              <w:rPr>
                <w:color w:val="FF0000"/>
                <w:szCs w:val="22"/>
              </w:rPr>
              <w:t xml:space="preserve"> a embarcar debe esta</w:t>
            </w:r>
            <w:r>
              <w:rPr>
                <w:color w:val="FF0000"/>
                <w:szCs w:val="22"/>
              </w:rPr>
              <w:t>r autorizada</w:t>
            </w:r>
            <w:r w:rsidRPr="00683086">
              <w:rPr>
                <w:color w:val="FF0000"/>
                <w:szCs w:val="22"/>
              </w:rPr>
              <w:t xml:space="preserve"> por el agente en destino o la naviera, proceso que debe realizar el área comercial</w:t>
            </w:r>
            <w:r>
              <w:rPr>
                <w:color w:val="FF0000"/>
                <w:szCs w:val="22"/>
              </w:rPr>
              <w:t>, en caso de detectar algún impedimento bien sea por su naturaleza, requisitos documentales o restricciones en destino,  se verifica con el Comercial o cliente.</w:t>
            </w:r>
          </w:p>
          <w:p w:rsidR="00BE744F" w:rsidRPr="006A2ED3" w:rsidRDefault="000C2969" w:rsidP="000C2969">
            <w:pPr>
              <w:pStyle w:val="Textoindependiente"/>
              <w:rPr>
                <w:color w:val="FF0000"/>
                <w:szCs w:val="22"/>
              </w:rPr>
            </w:pPr>
            <w:r>
              <w:rPr>
                <w:color w:val="FF0000"/>
                <w:szCs w:val="22"/>
              </w:rPr>
              <w:t xml:space="preserve">-Sube a la base de Descargues, </w:t>
            </w:r>
            <w:smartTag w:uri="urn:schemas-microsoft-com:office:smarttags" w:element="PersonName">
              <w:smartTagPr>
                <w:attr w:name="ProductID" w:val="la I.E."/>
              </w:smartTagPr>
              <w:r>
                <w:rPr>
                  <w:color w:val="FF0000"/>
                  <w:szCs w:val="22"/>
                </w:rPr>
                <w:t>la I.E.</w:t>
              </w:r>
            </w:smartTag>
            <w:r>
              <w:rPr>
                <w:color w:val="FF0000"/>
                <w:szCs w:val="22"/>
              </w:rPr>
              <w:t xml:space="preserve"> y Cotización.</w:t>
            </w:r>
          </w:p>
        </w:tc>
      </w:tr>
      <w:tr w:rsidR="00743A33" w:rsidRPr="005A0100" w:rsidTr="009C0551">
        <w:tc>
          <w:tcPr>
            <w:tcW w:w="2340" w:type="dxa"/>
          </w:tcPr>
          <w:p w:rsidR="00743A33" w:rsidRPr="00351474" w:rsidRDefault="00132A0D" w:rsidP="008B6785">
            <w:pPr>
              <w:pStyle w:val="Textoindependiente"/>
              <w:rPr>
                <w:szCs w:val="22"/>
              </w:rPr>
            </w:pPr>
            <w:r>
              <w:rPr>
                <w:szCs w:val="22"/>
              </w:rPr>
              <w:lastRenderedPageBreak/>
              <w:t>2.</w:t>
            </w:r>
            <w:r w:rsidR="00682A5E">
              <w:rPr>
                <w:szCs w:val="22"/>
              </w:rPr>
              <w:t xml:space="preserve"> Alimenta el indicador de Instrucción de Embarque.</w:t>
            </w:r>
          </w:p>
        </w:tc>
        <w:tc>
          <w:tcPr>
            <w:tcW w:w="2700" w:type="dxa"/>
          </w:tcPr>
          <w:p w:rsidR="00743A33" w:rsidRPr="00351474" w:rsidRDefault="00743A33" w:rsidP="008B6785">
            <w:pPr>
              <w:pStyle w:val="Textoindependiente"/>
              <w:rPr>
                <w:szCs w:val="22"/>
              </w:rPr>
            </w:pPr>
            <w:r>
              <w:rPr>
                <w:szCs w:val="22"/>
              </w:rPr>
              <w:t>Coordinador de Operaciones Bogotá.</w:t>
            </w:r>
          </w:p>
          <w:p w:rsidR="00743A33" w:rsidRDefault="00743A33" w:rsidP="008B6785">
            <w:pPr>
              <w:pStyle w:val="Textoindependiente"/>
              <w:rPr>
                <w:szCs w:val="22"/>
              </w:rPr>
            </w:pPr>
          </w:p>
        </w:tc>
        <w:tc>
          <w:tcPr>
            <w:tcW w:w="4050" w:type="dxa"/>
          </w:tcPr>
          <w:p w:rsidR="00743A33" w:rsidRDefault="00682A5E" w:rsidP="00B826E5">
            <w:pPr>
              <w:pStyle w:val="Textoindependiente"/>
              <w:rPr>
                <w:szCs w:val="22"/>
              </w:rPr>
            </w:pPr>
            <w:r>
              <w:rPr>
                <w:szCs w:val="22"/>
              </w:rPr>
              <w:t>-Se debe registrar todas las Instrucciones de Embarques recibidas en el cuadro que se encuentra en la base de descargues con el nombre Indicador de Instrucciones de Embarque, con  base en los conceptos establecidos.</w:t>
            </w:r>
          </w:p>
        </w:tc>
      </w:tr>
      <w:tr w:rsidR="00743A33" w:rsidRPr="005A0100" w:rsidTr="009C0551">
        <w:tc>
          <w:tcPr>
            <w:tcW w:w="2340" w:type="dxa"/>
          </w:tcPr>
          <w:p w:rsidR="00743A33" w:rsidRPr="00351474" w:rsidRDefault="00743A33" w:rsidP="008B6785">
            <w:pPr>
              <w:pStyle w:val="Textoindependiente"/>
              <w:rPr>
                <w:szCs w:val="22"/>
              </w:rPr>
            </w:pPr>
            <w:r>
              <w:rPr>
                <w:szCs w:val="22"/>
              </w:rPr>
              <w:t>3</w:t>
            </w:r>
            <w:r w:rsidR="00132A0D">
              <w:rPr>
                <w:szCs w:val="22"/>
              </w:rPr>
              <w:t>.</w:t>
            </w:r>
            <w:r w:rsidR="00682A5E" w:rsidRPr="00351474">
              <w:rPr>
                <w:szCs w:val="22"/>
              </w:rPr>
              <w:t xml:space="preserve"> A</w:t>
            </w:r>
            <w:r w:rsidR="00682A5E">
              <w:rPr>
                <w:szCs w:val="22"/>
              </w:rPr>
              <w:t xml:space="preserve">bre </w:t>
            </w:r>
            <w:r w:rsidR="00682A5E" w:rsidRPr="00351474">
              <w:rPr>
                <w:szCs w:val="22"/>
              </w:rPr>
              <w:t>el historial</w:t>
            </w:r>
            <w:r w:rsidR="00682A5E">
              <w:rPr>
                <w:szCs w:val="22"/>
              </w:rPr>
              <w:t xml:space="preserve"> de embarque</w:t>
            </w:r>
            <w:r w:rsidR="00682A5E" w:rsidRPr="00351474">
              <w:rPr>
                <w:szCs w:val="22"/>
              </w:rPr>
              <w:t>.</w:t>
            </w:r>
          </w:p>
        </w:tc>
        <w:tc>
          <w:tcPr>
            <w:tcW w:w="2700" w:type="dxa"/>
          </w:tcPr>
          <w:p w:rsidR="00743A33" w:rsidRPr="00351474" w:rsidRDefault="00743A33" w:rsidP="008B6785">
            <w:pPr>
              <w:pStyle w:val="Textoindependiente"/>
              <w:rPr>
                <w:color w:val="FF0000"/>
                <w:szCs w:val="22"/>
              </w:rPr>
            </w:pPr>
            <w:r w:rsidRPr="00351474">
              <w:rPr>
                <w:color w:val="000000"/>
                <w:szCs w:val="22"/>
              </w:rPr>
              <w:t>Coordinador de Operaciones</w:t>
            </w:r>
            <w:r>
              <w:rPr>
                <w:color w:val="000000"/>
                <w:szCs w:val="22"/>
              </w:rPr>
              <w:t xml:space="preserve"> Bogotá.</w:t>
            </w:r>
          </w:p>
        </w:tc>
        <w:tc>
          <w:tcPr>
            <w:tcW w:w="4050" w:type="dxa"/>
          </w:tcPr>
          <w:p w:rsidR="00682A5E" w:rsidRDefault="00682A5E" w:rsidP="00682A5E">
            <w:pPr>
              <w:pStyle w:val="Textoindependiente"/>
              <w:rPr>
                <w:szCs w:val="22"/>
              </w:rPr>
            </w:pPr>
            <w:r w:rsidRPr="00351474">
              <w:rPr>
                <w:szCs w:val="22"/>
              </w:rPr>
              <w:t>-</w:t>
            </w:r>
            <w:r>
              <w:rPr>
                <w:szCs w:val="22"/>
              </w:rPr>
              <w:t>Inmediatamente realizada la actividad No. 2:</w:t>
            </w:r>
          </w:p>
          <w:p w:rsidR="00743A33" w:rsidRPr="00351474" w:rsidRDefault="00682A5E" w:rsidP="00682A5E">
            <w:pPr>
              <w:pStyle w:val="Textoindependiente"/>
              <w:rPr>
                <w:szCs w:val="22"/>
              </w:rPr>
            </w:pPr>
            <w:r>
              <w:rPr>
                <w:szCs w:val="22"/>
              </w:rPr>
              <w:t>-</w:t>
            </w:r>
            <w:r w:rsidRPr="00351474">
              <w:rPr>
                <w:szCs w:val="22"/>
              </w:rPr>
              <w:t xml:space="preserve">En la aplicación virtual Historial de Tráfico, </w:t>
            </w:r>
            <w:r>
              <w:rPr>
                <w:szCs w:val="22"/>
              </w:rPr>
              <w:t xml:space="preserve">se </w:t>
            </w:r>
            <w:r w:rsidRPr="00351474">
              <w:rPr>
                <w:szCs w:val="22"/>
              </w:rPr>
              <w:t xml:space="preserve">crea el historial a partir de </w:t>
            </w:r>
            <w:smartTag w:uri="urn:schemas-microsoft-com:office:smarttags" w:element="PersonName">
              <w:smartTagPr>
                <w:attr w:name="ProductID" w:val="la Directora"/>
              </w:smartTagPr>
              <w:r w:rsidRPr="00351474">
                <w:rPr>
                  <w:szCs w:val="22"/>
                </w:rPr>
                <w:t>la Instrucción</w:t>
              </w:r>
            </w:smartTag>
            <w:r w:rsidRPr="00351474">
              <w:rPr>
                <w:szCs w:val="22"/>
              </w:rPr>
              <w:t xml:space="preserve"> de Embarque, registrando </w:t>
            </w:r>
            <w:r>
              <w:rPr>
                <w:szCs w:val="22"/>
              </w:rPr>
              <w:t>todos los correos que se manejen en cada operación.</w:t>
            </w:r>
          </w:p>
        </w:tc>
      </w:tr>
      <w:tr w:rsidR="00743A33" w:rsidRPr="005A0100" w:rsidTr="009C0551">
        <w:tc>
          <w:tcPr>
            <w:tcW w:w="2340" w:type="dxa"/>
          </w:tcPr>
          <w:p w:rsidR="00743A33" w:rsidRPr="00351474" w:rsidRDefault="002435BA" w:rsidP="002435BA">
            <w:pPr>
              <w:pStyle w:val="Textoindependiente"/>
              <w:rPr>
                <w:color w:val="000000"/>
                <w:szCs w:val="22"/>
              </w:rPr>
            </w:pPr>
            <w:r>
              <w:rPr>
                <w:color w:val="000000"/>
                <w:szCs w:val="22"/>
              </w:rPr>
              <w:t>4. Envía</w:t>
            </w:r>
            <w:r w:rsidR="00A2742C">
              <w:rPr>
                <w:color w:val="000000"/>
                <w:szCs w:val="22"/>
              </w:rPr>
              <w:t xml:space="preserve"> </w:t>
            </w:r>
            <w:r>
              <w:rPr>
                <w:color w:val="000000"/>
                <w:szCs w:val="22"/>
              </w:rPr>
              <w:t xml:space="preserve">notificación </w:t>
            </w:r>
            <w:r w:rsidR="00A2742C" w:rsidRPr="00351474">
              <w:rPr>
                <w:color w:val="000000"/>
                <w:szCs w:val="22"/>
              </w:rPr>
              <w:t xml:space="preserve">al cliente del recibo de </w:t>
            </w:r>
            <w:smartTag w:uri="urn:schemas-microsoft-com:office:smarttags" w:element="PersonName">
              <w:smartTagPr>
                <w:attr w:name="ProductID" w:val="la Directora"/>
              </w:smartTagPr>
              <w:r w:rsidR="00A2742C" w:rsidRPr="00351474">
                <w:rPr>
                  <w:color w:val="000000"/>
                  <w:szCs w:val="22"/>
                </w:rPr>
                <w:t>la Instrucción</w:t>
              </w:r>
            </w:smartTag>
            <w:r w:rsidR="00A2742C" w:rsidRPr="00351474">
              <w:rPr>
                <w:color w:val="000000"/>
                <w:szCs w:val="22"/>
              </w:rPr>
              <w:t xml:space="preserve"> de Embarque.</w:t>
            </w:r>
          </w:p>
        </w:tc>
        <w:tc>
          <w:tcPr>
            <w:tcW w:w="2700" w:type="dxa"/>
          </w:tcPr>
          <w:p w:rsidR="00743A33" w:rsidRPr="00351474" w:rsidRDefault="00743A33" w:rsidP="008B6785">
            <w:pPr>
              <w:pStyle w:val="Textoindependiente"/>
              <w:rPr>
                <w:color w:val="000000"/>
                <w:szCs w:val="22"/>
              </w:rPr>
            </w:pPr>
            <w:r w:rsidRPr="00351474">
              <w:rPr>
                <w:color w:val="000000"/>
                <w:szCs w:val="22"/>
              </w:rPr>
              <w:t>Coordinador de Operaciones</w:t>
            </w:r>
            <w:r>
              <w:rPr>
                <w:color w:val="000000"/>
                <w:szCs w:val="22"/>
              </w:rPr>
              <w:t xml:space="preserve"> Bogotá. </w:t>
            </w:r>
          </w:p>
        </w:tc>
        <w:tc>
          <w:tcPr>
            <w:tcW w:w="4050" w:type="dxa"/>
          </w:tcPr>
          <w:p w:rsidR="00682A5E" w:rsidRDefault="00682A5E" w:rsidP="00682A5E">
            <w:pPr>
              <w:pStyle w:val="Textoindependiente"/>
              <w:rPr>
                <w:color w:val="000000"/>
                <w:szCs w:val="22"/>
              </w:rPr>
            </w:pPr>
            <w:r w:rsidRPr="00351474">
              <w:rPr>
                <w:color w:val="000000"/>
                <w:szCs w:val="22"/>
              </w:rPr>
              <w:t>-</w:t>
            </w:r>
            <w:r>
              <w:rPr>
                <w:szCs w:val="22"/>
              </w:rPr>
              <w:t>Inmediatamente realizada la actividad No. 3:</w:t>
            </w:r>
          </w:p>
          <w:p w:rsidR="00682A5E" w:rsidRDefault="00743A33" w:rsidP="00682A5E">
            <w:pPr>
              <w:pStyle w:val="Textoindependiente"/>
              <w:rPr>
                <w:bCs w:val="0"/>
                <w:color w:val="000000"/>
                <w:szCs w:val="22"/>
                <w:lang w:val="es-CO" w:eastAsia="es-CO"/>
              </w:rPr>
            </w:pPr>
            <w:r w:rsidRPr="00351474">
              <w:rPr>
                <w:color w:val="000000"/>
                <w:szCs w:val="22"/>
              </w:rPr>
              <w:t>-</w:t>
            </w:r>
            <w:r>
              <w:rPr>
                <w:color w:val="000000"/>
                <w:szCs w:val="22"/>
              </w:rPr>
              <w:t xml:space="preserve">Se </w:t>
            </w:r>
            <w:r w:rsidRPr="00351474">
              <w:rPr>
                <w:color w:val="000000"/>
                <w:szCs w:val="22"/>
              </w:rPr>
              <w:t xml:space="preserve">envía </w:t>
            </w:r>
            <w:r>
              <w:rPr>
                <w:color w:val="000000"/>
                <w:szCs w:val="22"/>
              </w:rPr>
              <w:t>correo</w:t>
            </w:r>
            <w:r w:rsidRPr="00351474">
              <w:rPr>
                <w:color w:val="000000"/>
                <w:szCs w:val="22"/>
              </w:rPr>
              <w:t xml:space="preserve"> al cliente donde se confirma recibo</w:t>
            </w:r>
            <w:r w:rsidR="00A2742C">
              <w:rPr>
                <w:color w:val="000000"/>
                <w:szCs w:val="22"/>
              </w:rPr>
              <w:t xml:space="preserve"> de la reserva</w:t>
            </w:r>
            <w:r>
              <w:rPr>
                <w:color w:val="000000"/>
                <w:szCs w:val="22"/>
              </w:rPr>
              <w:t xml:space="preserve"> y se informa que la solicitud s</w:t>
            </w:r>
            <w:r w:rsidR="0024212F">
              <w:rPr>
                <w:color w:val="000000"/>
                <w:szCs w:val="22"/>
              </w:rPr>
              <w:t>e encuentra en desarrollo c</w:t>
            </w:r>
            <w:r w:rsidRPr="00351474">
              <w:rPr>
                <w:bCs w:val="0"/>
                <w:color w:val="000000"/>
                <w:szCs w:val="22"/>
                <w:lang w:val="es-CO" w:eastAsia="es-CO"/>
              </w:rPr>
              <w:t>on base en la plantilla de envío de información de la base de ISO.</w:t>
            </w:r>
            <w:r>
              <w:rPr>
                <w:bCs w:val="0"/>
                <w:color w:val="000000"/>
                <w:szCs w:val="22"/>
                <w:lang w:val="es-CO" w:eastAsia="es-CO"/>
              </w:rPr>
              <w:t xml:space="preserve"> </w:t>
            </w:r>
          </w:p>
          <w:p w:rsidR="00743A33" w:rsidRPr="00351474" w:rsidRDefault="0024212F" w:rsidP="00A2742C">
            <w:pPr>
              <w:pStyle w:val="Textoindependiente"/>
              <w:rPr>
                <w:color w:val="000000"/>
                <w:szCs w:val="22"/>
              </w:rPr>
            </w:pPr>
            <w:r>
              <w:rPr>
                <w:bCs w:val="0"/>
                <w:color w:val="000000"/>
                <w:szCs w:val="22"/>
                <w:lang w:val="es-CO" w:eastAsia="es-CO"/>
              </w:rPr>
              <w:lastRenderedPageBreak/>
              <w:t xml:space="preserve">-En caso que </w:t>
            </w:r>
            <w:smartTag w:uri="urn:schemas-microsoft-com:office:smarttags" w:element="PersonName">
              <w:smartTagPr>
                <w:attr w:name="ProductID" w:val="la Instrucci￳n"/>
              </w:smartTagPr>
              <w:r>
                <w:rPr>
                  <w:bCs w:val="0"/>
                  <w:color w:val="000000"/>
                  <w:szCs w:val="22"/>
                  <w:lang w:val="es-CO" w:eastAsia="es-CO"/>
                </w:rPr>
                <w:t>la Instrucción</w:t>
              </w:r>
            </w:smartTag>
            <w:r>
              <w:rPr>
                <w:bCs w:val="0"/>
                <w:color w:val="000000"/>
                <w:szCs w:val="22"/>
                <w:lang w:val="es-CO" w:eastAsia="es-CO"/>
              </w:rPr>
              <w:t xml:space="preserve"> de Embarque informe que se trata de mercancía peligrosa (IMO) y el cliente no ha realizado el envío de los documentos IMO con anticipación se debe enviar los formatos de la naviera (que se encuentran en la base de descargues) al cliente para q</w:t>
            </w:r>
            <w:r w:rsidR="00A2742C">
              <w:rPr>
                <w:bCs w:val="0"/>
                <w:color w:val="000000"/>
                <w:szCs w:val="22"/>
                <w:lang w:val="es-CO" w:eastAsia="es-CO"/>
              </w:rPr>
              <w:t>ue realice su diligenciamiento, s</w:t>
            </w:r>
            <w:r>
              <w:rPr>
                <w:bCs w:val="0"/>
                <w:color w:val="000000"/>
                <w:szCs w:val="22"/>
                <w:lang w:val="es-CO" w:eastAsia="es-CO"/>
              </w:rPr>
              <w:t>e debe especificar al cliente que se debe diligenciar el formato en su totalidad y en ingles. Adicional se solicita el envío de la Ficha de Seguridad y Hoja Técnica del producto, con el fin de contar con estos documentos en el caso en que la naviera solicite el envío de los mismos.</w:t>
            </w:r>
          </w:p>
        </w:tc>
      </w:tr>
      <w:tr w:rsidR="00A11624" w:rsidRPr="005A0100" w:rsidTr="009C0551">
        <w:tc>
          <w:tcPr>
            <w:tcW w:w="2340" w:type="dxa"/>
          </w:tcPr>
          <w:p w:rsidR="00A11624" w:rsidRPr="0024212F" w:rsidRDefault="00132A0D" w:rsidP="00021340">
            <w:pPr>
              <w:pStyle w:val="Textoindependiente"/>
              <w:rPr>
                <w:color w:val="FF0000"/>
                <w:szCs w:val="22"/>
              </w:rPr>
            </w:pPr>
            <w:r>
              <w:rPr>
                <w:color w:val="FF0000"/>
                <w:szCs w:val="22"/>
              </w:rPr>
              <w:lastRenderedPageBreak/>
              <w:t>5.</w:t>
            </w:r>
            <w:r w:rsidR="003E5C61">
              <w:rPr>
                <w:color w:val="FF0000"/>
                <w:szCs w:val="22"/>
              </w:rPr>
              <w:t>Solicita</w:t>
            </w:r>
            <w:r w:rsidR="00A11624" w:rsidRPr="0024212F">
              <w:rPr>
                <w:color w:val="FF0000"/>
                <w:szCs w:val="22"/>
              </w:rPr>
              <w:t xml:space="preserve"> reserva a la línea naviera</w:t>
            </w:r>
            <w:r w:rsidR="00021340" w:rsidRPr="0024212F">
              <w:rPr>
                <w:color w:val="FF0000"/>
                <w:szCs w:val="22"/>
              </w:rPr>
              <w:t xml:space="preserve"> y </w:t>
            </w:r>
            <w:r w:rsidR="00A11624" w:rsidRPr="0024212F">
              <w:rPr>
                <w:color w:val="FF0000"/>
                <w:szCs w:val="22"/>
              </w:rPr>
              <w:t xml:space="preserve"> coloader.</w:t>
            </w:r>
          </w:p>
        </w:tc>
        <w:tc>
          <w:tcPr>
            <w:tcW w:w="2700" w:type="dxa"/>
          </w:tcPr>
          <w:p w:rsidR="00A11624" w:rsidRPr="0024212F" w:rsidRDefault="00A11624" w:rsidP="008B6785">
            <w:pPr>
              <w:pStyle w:val="Textoindependiente"/>
              <w:rPr>
                <w:color w:val="FF0000"/>
                <w:szCs w:val="22"/>
              </w:rPr>
            </w:pPr>
            <w:r w:rsidRPr="0024212F">
              <w:rPr>
                <w:color w:val="FF0000"/>
                <w:szCs w:val="22"/>
              </w:rPr>
              <w:t>Coordinador de Operaciones Bogotá.</w:t>
            </w:r>
          </w:p>
          <w:p w:rsidR="00A11624" w:rsidRPr="0024212F" w:rsidRDefault="00A11624" w:rsidP="008B6785">
            <w:pPr>
              <w:pStyle w:val="Textoindependiente"/>
              <w:rPr>
                <w:color w:val="FF0000"/>
                <w:szCs w:val="22"/>
              </w:rPr>
            </w:pPr>
          </w:p>
          <w:p w:rsidR="00A11624" w:rsidRPr="0024212F" w:rsidRDefault="00A11624" w:rsidP="008B6785">
            <w:pPr>
              <w:pStyle w:val="Textoindependiente"/>
              <w:rPr>
                <w:color w:val="FF0000"/>
                <w:szCs w:val="22"/>
              </w:rPr>
            </w:pPr>
          </w:p>
          <w:p w:rsidR="00A11624" w:rsidRPr="0024212F" w:rsidRDefault="00A11624" w:rsidP="008B6785">
            <w:pPr>
              <w:pStyle w:val="Textoindependiente"/>
              <w:rPr>
                <w:color w:val="FF0000"/>
                <w:szCs w:val="22"/>
              </w:rPr>
            </w:pPr>
          </w:p>
          <w:p w:rsidR="00A11624" w:rsidRPr="0024212F" w:rsidRDefault="00A11624" w:rsidP="008B6785">
            <w:pPr>
              <w:pStyle w:val="Textoindependiente"/>
              <w:rPr>
                <w:color w:val="FF0000"/>
                <w:szCs w:val="22"/>
              </w:rPr>
            </w:pPr>
          </w:p>
          <w:p w:rsidR="00A11624" w:rsidRPr="0024212F" w:rsidRDefault="00A11624" w:rsidP="008B6785">
            <w:pPr>
              <w:pStyle w:val="Textoindependiente"/>
              <w:rPr>
                <w:color w:val="FF0000"/>
                <w:szCs w:val="22"/>
              </w:rPr>
            </w:pPr>
          </w:p>
          <w:p w:rsidR="00A11624" w:rsidRPr="0024212F" w:rsidRDefault="00A11624" w:rsidP="008B6785">
            <w:pPr>
              <w:pStyle w:val="Textoindependiente"/>
              <w:rPr>
                <w:color w:val="FF0000"/>
                <w:szCs w:val="22"/>
              </w:rPr>
            </w:pPr>
            <w:r w:rsidRPr="0024212F">
              <w:rPr>
                <w:color w:val="FF0000"/>
                <w:szCs w:val="22"/>
              </w:rPr>
              <w:t>Asistente de Exportaciones.</w:t>
            </w:r>
          </w:p>
          <w:p w:rsidR="00A11624" w:rsidRPr="0024212F" w:rsidRDefault="00A11624" w:rsidP="008B6785">
            <w:pPr>
              <w:pStyle w:val="Textoindependiente"/>
              <w:rPr>
                <w:color w:val="FF0000"/>
                <w:szCs w:val="22"/>
              </w:rPr>
            </w:pPr>
          </w:p>
          <w:p w:rsidR="00A11624" w:rsidRPr="0024212F" w:rsidRDefault="00A11624" w:rsidP="008B6785">
            <w:pPr>
              <w:pStyle w:val="Textoindependiente"/>
              <w:rPr>
                <w:color w:val="FF0000"/>
                <w:szCs w:val="22"/>
              </w:rPr>
            </w:pPr>
          </w:p>
          <w:p w:rsidR="00A11624" w:rsidRPr="0024212F" w:rsidRDefault="00A11624" w:rsidP="008B6785">
            <w:pPr>
              <w:pStyle w:val="Textoindependiente"/>
              <w:rPr>
                <w:color w:val="FF0000"/>
                <w:szCs w:val="22"/>
              </w:rPr>
            </w:pPr>
          </w:p>
          <w:p w:rsidR="00A11624" w:rsidRPr="0024212F" w:rsidRDefault="00A11624" w:rsidP="008B6785">
            <w:pPr>
              <w:pStyle w:val="Textoindependiente"/>
              <w:rPr>
                <w:color w:val="FF0000"/>
                <w:szCs w:val="22"/>
              </w:rPr>
            </w:pPr>
          </w:p>
          <w:p w:rsidR="00A11624" w:rsidRPr="0024212F" w:rsidRDefault="00A11624" w:rsidP="008B6785">
            <w:pPr>
              <w:pStyle w:val="Textoindependiente"/>
              <w:rPr>
                <w:color w:val="FF0000"/>
                <w:szCs w:val="22"/>
              </w:rPr>
            </w:pPr>
          </w:p>
          <w:p w:rsidR="00A11624" w:rsidRPr="0024212F" w:rsidRDefault="00A11624" w:rsidP="008B6785">
            <w:pPr>
              <w:pStyle w:val="Textoindependiente"/>
              <w:rPr>
                <w:color w:val="FF0000"/>
                <w:szCs w:val="22"/>
              </w:rPr>
            </w:pPr>
          </w:p>
          <w:p w:rsidR="00A11624" w:rsidRPr="0024212F" w:rsidRDefault="00A11624" w:rsidP="008B6785">
            <w:pPr>
              <w:pStyle w:val="Textoindependiente"/>
              <w:rPr>
                <w:color w:val="FF0000"/>
                <w:szCs w:val="22"/>
              </w:rPr>
            </w:pPr>
          </w:p>
          <w:p w:rsidR="00A11624" w:rsidRPr="0024212F" w:rsidRDefault="00A11624" w:rsidP="008B6785">
            <w:pPr>
              <w:pStyle w:val="Textoindependiente"/>
              <w:rPr>
                <w:color w:val="FF0000"/>
                <w:szCs w:val="22"/>
              </w:rPr>
            </w:pPr>
          </w:p>
          <w:p w:rsidR="00A11624" w:rsidRPr="0024212F" w:rsidRDefault="00A11624" w:rsidP="008B6785">
            <w:pPr>
              <w:pStyle w:val="Textoindependiente"/>
              <w:rPr>
                <w:color w:val="FF0000"/>
                <w:szCs w:val="22"/>
              </w:rPr>
            </w:pPr>
          </w:p>
          <w:p w:rsidR="00A11624" w:rsidRPr="0024212F" w:rsidRDefault="00A11624" w:rsidP="008B6785">
            <w:pPr>
              <w:pStyle w:val="Textoindependiente"/>
              <w:rPr>
                <w:color w:val="FF0000"/>
                <w:szCs w:val="22"/>
              </w:rPr>
            </w:pPr>
          </w:p>
          <w:p w:rsidR="00A11624" w:rsidRPr="0024212F" w:rsidRDefault="00A11624" w:rsidP="008B6785">
            <w:pPr>
              <w:pStyle w:val="Textoindependiente"/>
              <w:rPr>
                <w:color w:val="FF0000"/>
                <w:szCs w:val="22"/>
              </w:rPr>
            </w:pPr>
          </w:p>
          <w:p w:rsidR="00A11624" w:rsidRPr="0024212F" w:rsidRDefault="00A11624" w:rsidP="008B6785">
            <w:pPr>
              <w:pStyle w:val="Textoindependiente"/>
              <w:rPr>
                <w:color w:val="FF0000"/>
                <w:szCs w:val="22"/>
              </w:rPr>
            </w:pPr>
          </w:p>
          <w:p w:rsidR="00A11624" w:rsidRPr="0024212F" w:rsidRDefault="00A11624" w:rsidP="008B6785">
            <w:pPr>
              <w:pStyle w:val="Textoindependiente"/>
              <w:rPr>
                <w:color w:val="FF0000"/>
                <w:szCs w:val="22"/>
              </w:rPr>
            </w:pPr>
          </w:p>
          <w:p w:rsidR="00A11624" w:rsidRPr="0024212F" w:rsidRDefault="00A11624" w:rsidP="008B6785">
            <w:pPr>
              <w:pStyle w:val="Textoindependiente"/>
              <w:rPr>
                <w:color w:val="FF0000"/>
                <w:szCs w:val="22"/>
              </w:rPr>
            </w:pPr>
          </w:p>
          <w:p w:rsidR="00A11624" w:rsidRPr="0024212F" w:rsidRDefault="00A11624" w:rsidP="008B6785">
            <w:pPr>
              <w:pStyle w:val="Textoindependiente"/>
              <w:rPr>
                <w:color w:val="FF0000"/>
                <w:szCs w:val="22"/>
              </w:rPr>
            </w:pPr>
          </w:p>
          <w:p w:rsidR="00A11624" w:rsidRPr="0024212F" w:rsidRDefault="00A11624" w:rsidP="008B6785">
            <w:pPr>
              <w:pStyle w:val="Textoindependiente"/>
              <w:rPr>
                <w:color w:val="FF0000"/>
                <w:szCs w:val="22"/>
              </w:rPr>
            </w:pPr>
          </w:p>
          <w:p w:rsidR="00A11624" w:rsidRPr="0024212F" w:rsidRDefault="00A11624" w:rsidP="008B6785">
            <w:pPr>
              <w:pStyle w:val="Textoindependiente"/>
              <w:rPr>
                <w:color w:val="FF0000"/>
                <w:szCs w:val="22"/>
              </w:rPr>
            </w:pPr>
          </w:p>
          <w:p w:rsidR="00A11624" w:rsidRPr="0024212F" w:rsidRDefault="00A11624" w:rsidP="008B6785">
            <w:pPr>
              <w:pStyle w:val="Textoindependiente"/>
              <w:rPr>
                <w:color w:val="FF0000"/>
                <w:szCs w:val="22"/>
              </w:rPr>
            </w:pPr>
          </w:p>
          <w:p w:rsidR="00A11624" w:rsidRPr="0024212F" w:rsidRDefault="00A11624" w:rsidP="008B6785">
            <w:pPr>
              <w:pStyle w:val="Textoindependiente"/>
              <w:rPr>
                <w:color w:val="FF0000"/>
                <w:szCs w:val="22"/>
              </w:rPr>
            </w:pPr>
          </w:p>
          <w:p w:rsidR="00A11624" w:rsidRPr="0024212F" w:rsidRDefault="00A11624" w:rsidP="008B6785">
            <w:pPr>
              <w:pStyle w:val="Textoindependiente"/>
              <w:rPr>
                <w:color w:val="FF0000"/>
                <w:szCs w:val="22"/>
              </w:rPr>
            </w:pPr>
          </w:p>
          <w:p w:rsidR="00A11624" w:rsidRPr="0024212F" w:rsidRDefault="00A11624" w:rsidP="008B6785">
            <w:pPr>
              <w:pStyle w:val="Textoindependiente"/>
              <w:rPr>
                <w:color w:val="FF0000"/>
                <w:szCs w:val="22"/>
              </w:rPr>
            </w:pPr>
          </w:p>
          <w:p w:rsidR="00A11624" w:rsidRPr="0024212F" w:rsidRDefault="00A11624" w:rsidP="008B6785">
            <w:pPr>
              <w:pStyle w:val="Textoindependiente"/>
              <w:rPr>
                <w:color w:val="FF0000"/>
                <w:szCs w:val="22"/>
              </w:rPr>
            </w:pPr>
          </w:p>
          <w:p w:rsidR="00A11624" w:rsidRPr="0024212F" w:rsidRDefault="00A11624" w:rsidP="008B6785">
            <w:pPr>
              <w:pStyle w:val="Textoindependiente"/>
              <w:rPr>
                <w:color w:val="FF0000"/>
                <w:szCs w:val="22"/>
              </w:rPr>
            </w:pPr>
          </w:p>
          <w:p w:rsidR="00713D93" w:rsidRPr="0024212F" w:rsidRDefault="00713D93" w:rsidP="008B6785">
            <w:pPr>
              <w:pStyle w:val="Textoindependiente"/>
              <w:rPr>
                <w:color w:val="FF0000"/>
                <w:szCs w:val="22"/>
              </w:rPr>
            </w:pPr>
          </w:p>
          <w:p w:rsidR="00713D93" w:rsidRPr="0024212F" w:rsidRDefault="00713D93" w:rsidP="008B6785">
            <w:pPr>
              <w:pStyle w:val="Textoindependiente"/>
              <w:rPr>
                <w:color w:val="FF0000"/>
                <w:szCs w:val="22"/>
              </w:rPr>
            </w:pPr>
          </w:p>
          <w:p w:rsidR="00713D93" w:rsidRPr="0024212F" w:rsidRDefault="00713D93" w:rsidP="008B6785">
            <w:pPr>
              <w:pStyle w:val="Textoindependiente"/>
              <w:rPr>
                <w:color w:val="FF0000"/>
                <w:szCs w:val="22"/>
              </w:rPr>
            </w:pPr>
          </w:p>
          <w:p w:rsidR="00713D93" w:rsidRPr="0024212F" w:rsidRDefault="00713D93" w:rsidP="008B6785">
            <w:pPr>
              <w:pStyle w:val="Textoindependiente"/>
              <w:rPr>
                <w:color w:val="FF0000"/>
                <w:szCs w:val="22"/>
              </w:rPr>
            </w:pPr>
          </w:p>
          <w:p w:rsidR="0000293D" w:rsidRPr="0024212F" w:rsidRDefault="0000293D" w:rsidP="008B6785">
            <w:pPr>
              <w:pStyle w:val="Textoindependiente"/>
              <w:rPr>
                <w:color w:val="FF0000"/>
                <w:szCs w:val="22"/>
              </w:rPr>
            </w:pPr>
          </w:p>
          <w:p w:rsidR="0000293D" w:rsidRPr="0024212F" w:rsidRDefault="0000293D" w:rsidP="008B6785">
            <w:pPr>
              <w:pStyle w:val="Textoindependiente"/>
              <w:rPr>
                <w:color w:val="FF0000"/>
                <w:szCs w:val="22"/>
              </w:rPr>
            </w:pPr>
          </w:p>
          <w:p w:rsidR="0000293D" w:rsidRPr="0024212F" w:rsidRDefault="0000293D" w:rsidP="008B6785">
            <w:pPr>
              <w:pStyle w:val="Textoindependiente"/>
              <w:rPr>
                <w:color w:val="FF0000"/>
                <w:szCs w:val="22"/>
              </w:rPr>
            </w:pPr>
          </w:p>
          <w:p w:rsidR="0000293D" w:rsidRPr="0024212F" w:rsidRDefault="0000293D" w:rsidP="008B6785">
            <w:pPr>
              <w:pStyle w:val="Textoindependiente"/>
              <w:rPr>
                <w:color w:val="FF0000"/>
                <w:szCs w:val="22"/>
              </w:rPr>
            </w:pPr>
          </w:p>
          <w:p w:rsidR="0000293D" w:rsidRPr="0024212F" w:rsidRDefault="0000293D" w:rsidP="008B6785">
            <w:pPr>
              <w:pStyle w:val="Textoindependiente"/>
              <w:rPr>
                <w:color w:val="FF0000"/>
                <w:szCs w:val="22"/>
              </w:rPr>
            </w:pPr>
          </w:p>
          <w:p w:rsidR="0000293D" w:rsidRDefault="0000293D" w:rsidP="008B6785">
            <w:pPr>
              <w:pStyle w:val="Textoindependiente"/>
              <w:rPr>
                <w:color w:val="FF0000"/>
                <w:szCs w:val="22"/>
              </w:rPr>
            </w:pPr>
          </w:p>
          <w:p w:rsidR="0024212F" w:rsidRDefault="0024212F" w:rsidP="008B6785">
            <w:pPr>
              <w:pStyle w:val="Textoindependiente"/>
              <w:rPr>
                <w:color w:val="FF0000"/>
                <w:szCs w:val="22"/>
              </w:rPr>
            </w:pPr>
          </w:p>
          <w:p w:rsidR="0024212F" w:rsidRDefault="0024212F" w:rsidP="008B6785">
            <w:pPr>
              <w:pStyle w:val="Textoindependiente"/>
              <w:rPr>
                <w:color w:val="FF0000"/>
                <w:szCs w:val="22"/>
              </w:rPr>
            </w:pPr>
          </w:p>
          <w:p w:rsidR="0024212F" w:rsidRPr="0024212F" w:rsidRDefault="0024212F" w:rsidP="008B6785">
            <w:pPr>
              <w:pStyle w:val="Textoindependiente"/>
              <w:rPr>
                <w:color w:val="FF0000"/>
                <w:szCs w:val="22"/>
              </w:rPr>
            </w:pPr>
          </w:p>
          <w:p w:rsidR="00713D93" w:rsidRPr="0024212F" w:rsidRDefault="00713D93" w:rsidP="008B6785">
            <w:pPr>
              <w:pStyle w:val="Textoindependiente"/>
              <w:rPr>
                <w:color w:val="FF0000"/>
                <w:szCs w:val="22"/>
              </w:rPr>
            </w:pPr>
          </w:p>
          <w:p w:rsidR="006736AF" w:rsidRDefault="006736AF" w:rsidP="008B6785">
            <w:pPr>
              <w:pStyle w:val="Textoindependiente"/>
              <w:rPr>
                <w:color w:val="FF0000"/>
                <w:szCs w:val="22"/>
              </w:rPr>
            </w:pPr>
          </w:p>
          <w:p w:rsidR="00237827" w:rsidRPr="0024212F" w:rsidRDefault="00237827" w:rsidP="008B6785">
            <w:pPr>
              <w:pStyle w:val="Textoindependiente"/>
              <w:rPr>
                <w:color w:val="FF0000"/>
                <w:szCs w:val="22"/>
              </w:rPr>
            </w:pPr>
          </w:p>
          <w:p w:rsidR="006736AF" w:rsidRPr="0024212F" w:rsidRDefault="006736AF" w:rsidP="008B6785">
            <w:pPr>
              <w:pStyle w:val="Textoindependiente"/>
              <w:rPr>
                <w:color w:val="FF0000"/>
                <w:szCs w:val="22"/>
              </w:rPr>
            </w:pPr>
          </w:p>
          <w:p w:rsidR="00A11624" w:rsidRPr="0024212F" w:rsidRDefault="00A11624" w:rsidP="008B6785">
            <w:pPr>
              <w:pStyle w:val="Textoindependiente"/>
              <w:rPr>
                <w:color w:val="FF0000"/>
                <w:szCs w:val="22"/>
              </w:rPr>
            </w:pPr>
            <w:r w:rsidRPr="0024212F">
              <w:rPr>
                <w:color w:val="FF0000"/>
                <w:szCs w:val="22"/>
              </w:rPr>
              <w:t>Coordinador de Operaciones Bogotá.</w:t>
            </w:r>
          </w:p>
          <w:p w:rsidR="00A11624" w:rsidRPr="0024212F" w:rsidRDefault="00A11624" w:rsidP="008B6785">
            <w:pPr>
              <w:pStyle w:val="Textoindependiente"/>
              <w:rPr>
                <w:color w:val="FF0000"/>
                <w:szCs w:val="22"/>
              </w:rPr>
            </w:pPr>
          </w:p>
          <w:p w:rsidR="00A11624" w:rsidRPr="0024212F" w:rsidRDefault="00A11624" w:rsidP="008B6785">
            <w:pPr>
              <w:pStyle w:val="Textoindependiente"/>
              <w:rPr>
                <w:color w:val="FF0000"/>
                <w:szCs w:val="22"/>
              </w:rPr>
            </w:pPr>
          </w:p>
          <w:p w:rsidR="00A11624" w:rsidRPr="0024212F" w:rsidRDefault="00A11624" w:rsidP="008B6785">
            <w:pPr>
              <w:pStyle w:val="Textoindependiente"/>
              <w:rPr>
                <w:color w:val="FF0000"/>
                <w:szCs w:val="22"/>
              </w:rPr>
            </w:pPr>
          </w:p>
          <w:p w:rsidR="00A11624" w:rsidRPr="0024212F" w:rsidRDefault="00A11624" w:rsidP="008B6785">
            <w:pPr>
              <w:pStyle w:val="Textoindependiente"/>
              <w:rPr>
                <w:color w:val="FF0000"/>
                <w:szCs w:val="22"/>
              </w:rPr>
            </w:pPr>
          </w:p>
          <w:p w:rsidR="00A11624" w:rsidRPr="0024212F" w:rsidRDefault="00A11624" w:rsidP="008B6785">
            <w:pPr>
              <w:pStyle w:val="Textoindependiente"/>
              <w:rPr>
                <w:color w:val="FF0000"/>
                <w:szCs w:val="22"/>
              </w:rPr>
            </w:pPr>
          </w:p>
        </w:tc>
        <w:tc>
          <w:tcPr>
            <w:tcW w:w="4050" w:type="dxa"/>
          </w:tcPr>
          <w:p w:rsidR="00237827" w:rsidRDefault="00237827" w:rsidP="008B6785">
            <w:pPr>
              <w:pStyle w:val="Textoindependiente"/>
              <w:rPr>
                <w:color w:val="FF0000"/>
                <w:szCs w:val="22"/>
              </w:rPr>
            </w:pPr>
            <w:r w:rsidRPr="008E6E0E">
              <w:rPr>
                <w:color w:val="FF0000"/>
                <w:szCs w:val="22"/>
              </w:rPr>
              <w:lastRenderedPageBreak/>
              <w:t>-Inmediatament</w:t>
            </w:r>
            <w:r>
              <w:rPr>
                <w:color w:val="FF0000"/>
                <w:szCs w:val="22"/>
              </w:rPr>
              <w:t>e realizada la actividad No. 4:</w:t>
            </w:r>
          </w:p>
          <w:p w:rsidR="00237827" w:rsidRDefault="00237827" w:rsidP="00237827">
            <w:pPr>
              <w:pStyle w:val="Textoindependiente"/>
              <w:rPr>
                <w:color w:val="FF0000"/>
                <w:szCs w:val="22"/>
              </w:rPr>
            </w:pPr>
            <w:r>
              <w:rPr>
                <w:color w:val="FF0000"/>
                <w:szCs w:val="22"/>
              </w:rPr>
              <w:t>-R</w:t>
            </w:r>
            <w:r w:rsidRPr="007C6C51">
              <w:rPr>
                <w:color w:val="FF0000"/>
                <w:szCs w:val="22"/>
              </w:rPr>
              <w:t>ea</w:t>
            </w:r>
            <w:r>
              <w:rPr>
                <w:color w:val="FF0000"/>
                <w:szCs w:val="22"/>
              </w:rPr>
              <w:t>liza la entrega de la carpeta con el</w:t>
            </w:r>
            <w:r w:rsidRPr="007C6C51">
              <w:rPr>
                <w:color w:val="FF0000"/>
                <w:szCs w:val="22"/>
              </w:rPr>
              <w:t xml:space="preserve"> </w:t>
            </w:r>
            <w:r>
              <w:rPr>
                <w:color w:val="FF0000"/>
                <w:szCs w:val="22"/>
              </w:rPr>
              <w:t xml:space="preserve">formato de </w:t>
            </w:r>
            <w:r w:rsidRPr="007C6C51">
              <w:rPr>
                <w:color w:val="FF0000"/>
                <w:szCs w:val="22"/>
              </w:rPr>
              <w:t xml:space="preserve">reserva del cliente al Asistente de Exportaciones para que proceda a realizar esta actividad.  </w:t>
            </w:r>
          </w:p>
          <w:p w:rsidR="00237827" w:rsidRDefault="00237827" w:rsidP="008B6785">
            <w:pPr>
              <w:pStyle w:val="Textoindependiente"/>
              <w:rPr>
                <w:color w:val="FF0000"/>
                <w:szCs w:val="22"/>
              </w:rPr>
            </w:pPr>
          </w:p>
          <w:p w:rsidR="00A11624" w:rsidRPr="0024212F" w:rsidRDefault="00A11624" w:rsidP="008B6785">
            <w:pPr>
              <w:pStyle w:val="Textoindependiente"/>
              <w:rPr>
                <w:color w:val="FF0000"/>
                <w:szCs w:val="22"/>
              </w:rPr>
            </w:pPr>
            <w:r w:rsidRPr="0024212F">
              <w:rPr>
                <w:color w:val="FF0000"/>
                <w:szCs w:val="22"/>
              </w:rPr>
              <w:t xml:space="preserve">-Si el embarque </w:t>
            </w:r>
            <w:r w:rsidR="00237827">
              <w:rPr>
                <w:color w:val="FF0000"/>
                <w:szCs w:val="22"/>
              </w:rPr>
              <w:t>es</w:t>
            </w:r>
            <w:r w:rsidRPr="0024212F">
              <w:rPr>
                <w:color w:val="FF0000"/>
                <w:szCs w:val="22"/>
              </w:rPr>
              <w:t xml:space="preserve"> en coloader se debe proceder con la realización de la reserva en los formatos que se encuentran en la </w:t>
            </w:r>
            <w:r w:rsidR="0024212F">
              <w:rPr>
                <w:color w:val="FF0000"/>
                <w:szCs w:val="22"/>
              </w:rPr>
              <w:t xml:space="preserve">base de descargues </w:t>
            </w:r>
            <w:r w:rsidR="00842C1B" w:rsidRPr="0024212F">
              <w:rPr>
                <w:color w:val="FF0000"/>
                <w:szCs w:val="22"/>
              </w:rPr>
              <w:t>apenas es recibida la carpeta por parte del Coordinado de Operaciones Bogotá</w:t>
            </w:r>
            <w:r w:rsidRPr="0024212F">
              <w:rPr>
                <w:color w:val="FF0000"/>
                <w:szCs w:val="22"/>
              </w:rPr>
              <w:t>.</w:t>
            </w:r>
          </w:p>
          <w:p w:rsidR="00713D93" w:rsidRPr="0024212F" w:rsidRDefault="003E5C61" w:rsidP="008B6785">
            <w:pPr>
              <w:pStyle w:val="Textoindependiente"/>
              <w:rPr>
                <w:color w:val="FF0000"/>
                <w:szCs w:val="22"/>
              </w:rPr>
            </w:pPr>
            <w:r>
              <w:rPr>
                <w:color w:val="FF0000"/>
                <w:szCs w:val="22"/>
              </w:rPr>
              <w:t>-Si se maneja</w:t>
            </w:r>
            <w:r w:rsidR="00A11624" w:rsidRPr="0024212F">
              <w:rPr>
                <w:color w:val="FF0000"/>
                <w:szCs w:val="22"/>
              </w:rPr>
              <w:t xml:space="preserve"> en consolidado propio se debe </w:t>
            </w:r>
            <w:r w:rsidR="00713D93" w:rsidRPr="0024212F">
              <w:rPr>
                <w:color w:val="FF0000"/>
                <w:szCs w:val="22"/>
              </w:rPr>
              <w:t>realizar las reservas a las navieras con quince días de anticipación, con el fin de no t</w:t>
            </w:r>
            <w:r w:rsidR="00842C1B" w:rsidRPr="0024212F">
              <w:rPr>
                <w:color w:val="FF0000"/>
                <w:szCs w:val="22"/>
              </w:rPr>
              <w:t>ener inconvenientes de espacio</w:t>
            </w:r>
            <w:r>
              <w:rPr>
                <w:color w:val="FF0000"/>
                <w:szCs w:val="22"/>
              </w:rPr>
              <w:t>, e</w:t>
            </w:r>
            <w:r w:rsidR="00842C1B" w:rsidRPr="0024212F">
              <w:rPr>
                <w:color w:val="FF0000"/>
                <w:szCs w:val="22"/>
              </w:rPr>
              <w:t xml:space="preserve">stas reservas deben realizarse con base en los itinerarios establecidos por el aérea comercial. </w:t>
            </w:r>
          </w:p>
          <w:p w:rsidR="004D3DDE" w:rsidRDefault="00713D93" w:rsidP="008B6785">
            <w:pPr>
              <w:pStyle w:val="Textoindependiente"/>
              <w:rPr>
                <w:color w:val="FF0000"/>
                <w:szCs w:val="22"/>
              </w:rPr>
            </w:pPr>
            <w:r w:rsidRPr="0024212F">
              <w:rPr>
                <w:color w:val="FF0000"/>
                <w:szCs w:val="22"/>
              </w:rPr>
              <w:t>-</w:t>
            </w:r>
            <w:r w:rsidR="00A11624" w:rsidRPr="0024212F">
              <w:rPr>
                <w:color w:val="FF0000"/>
                <w:szCs w:val="22"/>
              </w:rPr>
              <w:t xml:space="preserve">Solicita por medio de la página Web (Inttra, Maersk ó CSAV) y/o en formato de Excel o word de la línea naviera según corresponda, reserva de cupo para el contenedor, para la fecha programada según los itinerarios ofrecidos por la Compañía. Cuando se manejen formatos en Word o Excel se debe proceder a enviar el e-mail a la </w:t>
            </w:r>
            <w:r w:rsidR="00A11624" w:rsidRPr="0024212F">
              <w:rPr>
                <w:color w:val="FF0000"/>
                <w:szCs w:val="22"/>
              </w:rPr>
              <w:lastRenderedPageBreak/>
              <w:t>persona que corresponda con base en el cuadro de navieras</w:t>
            </w:r>
            <w:r w:rsidRPr="0024212F">
              <w:rPr>
                <w:color w:val="FF0000"/>
                <w:szCs w:val="22"/>
              </w:rPr>
              <w:t xml:space="preserve"> </w:t>
            </w:r>
            <w:r w:rsidR="00A11624" w:rsidRPr="0024212F">
              <w:rPr>
                <w:color w:val="FF0000"/>
                <w:szCs w:val="22"/>
              </w:rPr>
              <w:t xml:space="preserve">y coloaders que se encuentra en </w:t>
            </w:r>
            <w:r w:rsidR="0024212F">
              <w:rPr>
                <w:color w:val="FF0000"/>
                <w:szCs w:val="22"/>
              </w:rPr>
              <w:t>la base de descargues</w:t>
            </w:r>
            <w:r w:rsidR="00A11624" w:rsidRPr="0024212F">
              <w:rPr>
                <w:color w:val="FF0000"/>
                <w:szCs w:val="22"/>
              </w:rPr>
              <w:t xml:space="preserve">, con copia al Coordinador de Operaciones Bogotá que este manejando el embarque.  </w:t>
            </w:r>
          </w:p>
          <w:p w:rsidR="00A11624" w:rsidRPr="0024212F" w:rsidRDefault="004D3DDE" w:rsidP="008B6785">
            <w:pPr>
              <w:pStyle w:val="Textoindependiente"/>
              <w:rPr>
                <w:color w:val="FF0000"/>
                <w:szCs w:val="22"/>
              </w:rPr>
            </w:pPr>
            <w:r>
              <w:rPr>
                <w:color w:val="FF0000"/>
                <w:szCs w:val="22"/>
              </w:rPr>
              <w:t>-</w:t>
            </w:r>
            <w:r w:rsidR="00A11624" w:rsidRPr="0024212F">
              <w:rPr>
                <w:color w:val="FF0000"/>
                <w:szCs w:val="22"/>
              </w:rPr>
              <w:t xml:space="preserve">Posterior a la realización de esta actividad se debe devolver la carpeta al Coordinador de Operaciones Bogotá. </w:t>
            </w:r>
          </w:p>
          <w:p w:rsidR="0024212F" w:rsidRDefault="0024212F" w:rsidP="0024212F">
            <w:pPr>
              <w:pStyle w:val="Textoindependiente"/>
              <w:rPr>
                <w:color w:val="FF0000"/>
                <w:szCs w:val="22"/>
              </w:rPr>
            </w:pPr>
            <w:r w:rsidRPr="007C6C51">
              <w:rPr>
                <w:color w:val="FF0000"/>
                <w:szCs w:val="22"/>
              </w:rPr>
              <w:t>-Si se tiene alguna duda sobre el proceso de realización de reservas en las páginas web de las nav</w:t>
            </w:r>
            <w:r>
              <w:rPr>
                <w:color w:val="FF0000"/>
                <w:szCs w:val="22"/>
              </w:rPr>
              <w:t>ieras (Inttra / MAERSK / CSAV) s</w:t>
            </w:r>
            <w:r w:rsidR="004D3DDE">
              <w:rPr>
                <w:color w:val="FF0000"/>
                <w:szCs w:val="22"/>
              </w:rPr>
              <w:t>e debe consultar el Instructivo para el Manejo de las Páginas W</w:t>
            </w:r>
            <w:r w:rsidRPr="007C6C51">
              <w:rPr>
                <w:color w:val="FF0000"/>
                <w:szCs w:val="22"/>
              </w:rPr>
              <w:t>eb de las navieras</w:t>
            </w:r>
            <w:r>
              <w:rPr>
                <w:color w:val="FF0000"/>
                <w:szCs w:val="22"/>
              </w:rPr>
              <w:t xml:space="preserve"> que se encuentra </w:t>
            </w:r>
            <w:r w:rsidRPr="007D0A8F">
              <w:rPr>
                <w:bCs w:val="0"/>
                <w:color w:val="FF0000"/>
                <w:szCs w:val="22"/>
                <w:lang w:val="es-CO" w:eastAsia="es-CO"/>
              </w:rPr>
              <w:t>publicado en la aplicación Lotus Notes</w:t>
            </w:r>
            <w:r w:rsidRPr="007D0A8F">
              <w:rPr>
                <w:color w:val="FF0000"/>
                <w:szCs w:val="22"/>
              </w:rPr>
              <w:t>.</w:t>
            </w:r>
          </w:p>
          <w:p w:rsidR="00237827" w:rsidRPr="007C6C51" w:rsidRDefault="00237827" w:rsidP="0024212F">
            <w:pPr>
              <w:pStyle w:val="Textoindependiente"/>
              <w:rPr>
                <w:color w:val="FF0000"/>
                <w:szCs w:val="22"/>
              </w:rPr>
            </w:pPr>
          </w:p>
          <w:p w:rsidR="00A11624" w:rsidRPr="0024212F" w:rsidRDefault="00A11624" w:rsidP="008B6785">
            <w:pPr>
              <w:pStyle w:val="Textoindependiente"/>
              <w:rPr>
                <w:color w:val="FF0000"/>
                <w:szCs w:val="22"/>
              </w:rPr>
            </w:pPr>
            <w:r w:rsidRPr="0024212F">
              <w:rPr>
                <w:color w:val="FF0000"/>
                <w:szCs w:val="22"/>
              </w:rPr>
              <w:t>-En caso de que se reciba Instrucción de Embarque con solicitud de manejo de mercancía peligrosa (IMO) se debe proceder a enviar a la naviera</w:t>
            </w:r>
            <w:r w:rsidR="009721E2">
              <w:rPr>
                <w:color w:val="FF0000"/>
                <w:szCs w:val="22"/>
              </w:rPr>
              <w:t xml:space="preserve"> o coloader </w:t>
            </w:r>
            <w:r w:rsidRPr="0024212F">
              <w:rPr>
                <w:color w:val="FF0000"/>
                <w:szCs w:val="22"/>
              </w:rPr>
              <w:t xml:space="preserve">los documentos debidamente diligenciados por el cliente para solicitar la aprobación del embarque. </w:t>
            </w:r>
          </w:p>
        </w:tc>
      </w:tr>
      <w:tr w:rsidR="00A11624" w:rsidRPr="005A0100" w:rsidTr="009C0551">
        <w:tc>
          <w:tcPr>
            <w:tcW w:w="2340" w:type="dxa"/>
          </w:tcPr>
          <w:p w:rsidR="00A11624" w:rsidRPr="00D95403" w:rsidRDefault="00A11624" w:rsidP="000F74E4">
            <w:pPr>
              <w:pStyle w:val="Textoindependiente"/>
              <w:rPr>
                <w:szCs w:val="22"/>
              </w:rPr>
            </w:pPr>
            <w:r w:rsidRPr="00D95403">
              <w:rPr>
                <w:szCs w:val="22"/>
              </w:rPr>
              <w:lastRenderedPageBreak/>
              <w:t xml:space="preserve">6. </w:t>
            </w:r>
            <w:r w:rsidR="00FF057D">
              <w:rPr>
                <w:szCs w:val="22"/>
              </w:rPr>
              <w:t>Verifica</w:t>
            </w:r>
            <w:r w:rsidR="00021340" w:rsidRPr="009D41B1">
              <w:rPr>
                <w:szCs w:val="22"/>
              </w:rPr>
              <w:t xml:space="preserve"> las fecha</w:t>
            </w:r>
            <w:r w:rsidR="00021340">
              <w:rPr>
                <w:szCs w:val="22"/>
              </w:rPr>
              <w:t xml:space="preserve">s de cierres con las navieras, </w:t>
            </w:r>
            <w:r w:rsidR="00021340" w:rsidRPr="009D41B1">
              <w:rPr>
                <w:szCs w:val="22"/>
              </w:rPr>
              <w:t>los muelles</w:t>
            </w:r>
            <w:r w:rsidR="00021340">
              <w:rPr>
                <w:szCs w:val="22"/>
              </w:rPr>
              <w:t xml:space="preserve"> y coloaders</w:t>
            </w:r>
            <w:r w:rsidR="00021340" w:rsidRPr="009D41B1">
              <w:rPr>
                <w:szCs w:val="22"/>
              </w:rPr>
              <w:t>.</w:t>
            </w:r>
          </w:p>
        </w:tc>
        <w:tc>
          <w:tcPr>
            <w:tcW w:w="2700" w:type="dxa"/>
          </w:tcPr>
          <w:p w:rsidR="00A11624" w:rsidRPr="00D95403" w:rsidRDefault="00A11624" w:rsidP="000F74E4">
            <w:pPr>
              <w:pStyle w:val="Textoindependiente"/>
              <w:rPr>
                <w:szCs w:val="22"/>
              </w:rPr>
            </w:pPr>
            <w:r w:rsidRPr="00D95403">
              <w:rPr>
                <w:szCs w:val="22"/>
              </w:rPr>
              <w:t>Coordinador de Operaciones Bogotá.</w:t>
            </w:r>
          </w:p>
        </w:tc>
        <w:tc>
          <w:tcPr>
            <w:tcW w:w="4050" w:type="dxa"/>
          </w:tcPr>
          <w:p w:rsidR="00021340" w:rsidRPr="009D41B1" w:rsidRDefault="00021340" w:rsidP="00021340">
            <w:pPr>
              <w:pStyle w:val="Textoindependiente"/>
              <w:rPr>
                <w:szCs w:val="22"/>
              </w:rPr>
            </w:pPr>
            <w:r w:rsidRPr="009D41B1">
              <w:rPr>
                <w:szCs w:val="22"/>
              </w:rPr>
              <w:t xml:space="preserve">-Para confirmar los cierres al cliente se debe verificar primero los establecidos </w:t>
            </w:r>
            <w:r>
              <w:rPr>
                <w:szCs w:val="22"/>
              </w:rPr>
              <w:t xml:space="preserve">por las navieras, los muelles y los coloaders. </w:t>
            </w:r>
          </w:p>
          <w:p w:rsidR="00950E37" w:rsidRDefault="00950E37" w:rsidP="00021340">
            <w:pPr>
              <w:pStyle w:val="Textoindependiente"/>
              <w:rPr>
                <w:szCs w:val="22"/>
              </w:rPr>
            </w:pPr>
            <w:r>
              <w:rPr>
                <w:szCs w:val="22"/>
              </w:rPr>
              <w:t xml:space="preserve">-Cuando se maneje consolidado propio, los cierres documental y físico debe ser 5 días hábiles antes del ETA de la Motonave.  </w:t>
            </w:r>
          </w:p>
          <w:p w:rsidR="00950E37" w:rsidRDefault="00021340" w:rsidP="00021340">
            <w:pPr>
              <w:pStyle w:val="Textoindependiente"/>
              <w:rPr>
                <w:szCs w:val="22"/>
              </w:rPr>
            </w:pPr>
            <w:r w:rsidRPr="009D41B1">
              <w:rPr>
                <w:szCs w:val="22"/>
              </w:rPr>
              <w:t>-</w:t>
            </w:r>
            <w:r w:rsidR="00950E37">
              <w:rPr>
                <w:szCs w:val="22"/>
              </w:rPr>
              <w:t>Cuando se maneje en Coloader l</w:t>
            </w:r>
            <w:r w:rsidRPr="009D41B1">
              <w:rPr>
                <w:szCs w:val="22"/>
              </w:rPr>
              <w:t xml:space="preserve">os cierres </w:t>
            </w:r>
            <w:r w:rsidR="00950E37">
              <w:rPr>
                <w:szCs w:val="22"/>
              </w:rPr>
              <w:t xml:space="preserve">de Transborder </w:t>
            </w:r>
            <w:r w:rsidRPr="009D41B1">
              <w:rPr>
                <w:szCs w:val="22"/>
              </w:rPr>
              <w:t>de</w:t>
            </w:r>
            <w:r w:rsidR="00950E37">
              <w:rPr>
                <w:szCs w:val="22"/>
              </w:rPr>
              <w:t>ben ser 24 horas antes.</w:t>
            </w:r>
          </w:p>
          <w:p w:rsidR="00021340" w:rsidRPr="009D41B1" w:rsidRDefault="00021340" w:rsidP="00021340">
            <w:pPr>
              <w:pStyle w:val="Textoindependiente"/>
              <w:rPr>
                <w:szCs w:val="22"/>
              </w:rPr>
            </w:pPr>
            <w:r>
              <w:rPr>
                <w:szCs w:val="22"/>
              </w:rPr>
              <w:t>-</w:t>
            </w:r>
            <w:r w:rsidRPr="009D41B1">
              <w:rPr>
                <w:szCs w:val="22"/>
              </w:rPr>
              <w:t>Los cierres</w:t>
            </w:r>
            <w:r>
              <w:rPr>
                <w:szCs w:val="22"/>
              </w:rPr>
              <w:t xml:space="preserve"> man</w:t>
            </w:r>
            <w:r w:rsidR="00113DDB">
              <w:rPr>
                <w:szCs w:val="22"/>
              </w:rPr>
              <w:t>ejados por las navieras y muelle</w:t>
            </w:r>
            <w:r>
              <w:rPr>
                <w:szCs w:val="22"/>
              </w:rPr>
              <w:t>s son</w:t>
            </w:r>
            <w:r w:rsidRPr="009D41B1">
              <w:rPr>
                <w:szCs w:val="22"/>
              </w:rPr>
              <w:t>:</w:t>
            </w:r>
          </w:p>
          <w:p w:rsidR="00021340" w:rsidRPr="009D41B1" w:rsidRDefault="00021340" w:rsidP="00021340">
            <w:pPr>
              <w:pStyle w:val="Textoindependiente"/>
              <w:rPr>
                <w:szCs w:val="22"/>
              </w:rPr>
            </w:pPr>
            <w:r w:rsidRPr="009D41B1">
              <w:rPr>
                <w:szCs w:val="22"/>
              </w:rPr>
              <w:t xml:space="preserve">Documental - Naviera: 96 horas (hábiles) antes del arribo del buque al puerto de cargue </w:t>
            </w:r>
          </w:p>
          <w:p w:rsidR="00021340" w:rsidRPr="009D41B1" w:rsidRDefault="00021340" w:rsidP="00021340">
            <w:pPr>
              <w:pStyle w:val="Textoindependiente"/>
              <w:rPr>
                <w:szCs w:val="22"/>
              </w:rPr>
            </w:pPr>
            <w:r w:rsidRPr="009D41B1">
              <w:rPr>
                <w:szCs w:val="22"/>
              </w:rPr>
              <w:t xml:space="preserve">Físico – Puerto: 24 horas antes del arribo del buque al puerto de cargue. </w:t>
            </w:r>
          </w:p>
          <w:p w:rsidR="007E5533" w:rsidRPr="007E5533" w:rsidRDefault="00C5022A" w:rsidP="00D95403">
            <w:pPr>
              <w:pStyle w:val="Textoindependiente"/>
              <w:rPr>
                <w:color w:val="000000"/>
                <w:szCs w:val="22"/>
              </w:rPr>
            </w:pPr>
            <w:r>
              <w:rPr>
                <w:szCs w:val="22"/>
              </w:rPr>
              <w:t>-</w:t>
            </w:r>
            <w:r w:rsidR="00021340" w:rsidRPr="009D41B1">
              <w:rPr>
                <w:szCs w:val="22"/>
              </w:rPr>
              <w:t xml:space="preserve">Es importante tener en cuenta que algunas navieras que ofrecen sus servicios por el puerto de Buenaventura establecen el cierre documental y físico </w:t>
            </w:r>
            <w:r w:rsidR="00021340" w:rsidRPr="009D41B1">
              <w:rPr>
                <w:szCs w:val="22"/>
              </w:rPr>
              <w:lastRenderedPageBreak/>
              <w:t>el mismo día, por lo tanto, antes de confirmar los cierres al cliente se debe verificar el manejo de la naviera.</w:t>
            </w:r>
            <w:r w:rsidR="00A11624">
              <w:rPr>
                <w:color w:val="000000"/>
                <w:szCs w:val="22"/>
              </w:rPr>
              <w:t xml:space="preserve"> </w:t>
            </w:r>
          </w:p>
        </w:tc>
      </w:tr>
      <w:tr w:rsidR="00021340" w:rsidRPr="005A0100" w:rsidTr="009C0551">
        <w:tc>
          <w:tcPr>
            <w:tcW w:w="2340" w:type="dxa"/>
          </w:tcPr>
          <w:p w:rsidR="00021340" w:rsidRPr="007E5533" w:rsidRDefault="00021340" w:rsidP="002435BA">
            <w:pPr>
              <w:pStyle w:val="Textoindependiente"/>
              <w:rPr>
                <w:color w:val="FF0000"/>
                <w:szCs w:val="22"/>
              </w:rPr>
            </w:pPr>
            <w:r w:rsidRPr="007E5533">
              <w:rPr>
                <w:color w:val="FF0000"/>
                <w:szCs w:val="22"/>
              </w:rPr>
              <w:lastRenderedPageBreak/>
              <w:t>7</w:t>
            </w:r>
            <w:r w:rsidR="00132A0D">
              <w:rPr>
                <w:color w:val="FF0000"/>
                <w:szCs w:val="22"/>
              </w:rPr>
              <w:t>.</w:t>
            </w:r>
            <w:r w:rsidR="002435BA">
              <w:rPr>
                <w:color w:val="FF0000"/>
                <w:szCs w:val="22"/>
              </w:rPr>
              <w:t xml:space="preserve"> Envía</w:t>
            </w:r>
            <w:r w:rsidR="00FF057D">
              <w:rPr>
                <w:color w:val="FF0000"/>
                <w:szCs w:val="22"/>
              </w:rPr>
              <w:t xml:space="preserve"> notificación </w:t>
            </w:r>
            <w:r w:rsidR="00772AE2">
              <w:rPr>
                <w:color w:val="FF0000"/>
                <w:szCs w:val="22"/>
              </w:rPr>
              <w:t xml:space="preserve">al cliente </w:t>
            </w:r>
            <w:r w:rsidR="00FF057D">
              <w:rPr>
                <w:color w:val="FF0000"/>
                <w:szCs w:val="22"/>
              </w:rPr>
              <w:t xml:space="preserve">de la </w:t>
            </w:r>
            <w:r w:rsidRPr="007E5533">
              <w:rPr>
                <w:color w:val="FF0000"/>
                <w:szCs w:val="22"/>
              </w:rPr>
              <w:t xml:space="preserve">Confirmación  de  reserva. </w:t>
            </w:r>
          </w:p>
        </w:tc>
        <w:tc>
          <w:tcPr>
            <w:tcW w:w="2700" w:type="dxa"/>
          </w:tcPr>
          <w:p w:rsidR="00021340" w:rsidRPr="007E5533" w:rsidRDefault="00021340" w:rsidP="00815FEB">
            <w:pPr>
              <w:pStyle w:val="Textoindependiente"/>
              <w:rPr>
                <w:color w:val="FF0000"/>
                <w:szCs w:val="22"/>
              </w:rPr>
            </w:pPr>
            <w:r w:rsidRPr="007E5533">
              <w:rPr>
                <w:color w:val="FF0000"/>
                <w:szCs w:val="22"/>
              </w:rPr>
              <w:t>Coordinador de Operaciones Bogotá.</w:t>
            </w:r>
          </w:p>
          <w:p w:rsidR="00021340" w:rsidRPr="007E5533" w:rsidRDefault="00021340" w:rsidP="00021340">
            <w:pPr>
              <w:pStyle w:val="Textoindependiente"/>
              <w:rPr>
                <w:color w:val="FF0000"/>
                <w:szCs w:val="22"/>
              </w:rPr>
            </w:pPr>
          </w:p>
        </w:tc>
        <w:tc>
          <w:tcPr>
            <w:tcW w:w="4050" w:type="dxa"/>
          </w:tcPr>
          <w:p w:rsidR="00021340" w:rsidRPr="007E5533" w:rsidRDefault="00021340" w:rsidP="00815FEB">
            <w:pPr>
              <w:pStyle w:val="Textoindependiente"/>
              <w:rPr>
                <w:bCs w:val="0"/>
                <w:color w:val="FF0000"/>
                <w:szCs w:val="22"/>
                <w:lang w:val="es-CO" w:eastAsia="es-CO"/>
              </w:rPr>
            </w:pPr>
            <w:r w:rsidRPr="007E5533">
              <w:rPr>
                <w:color w:val="FF0000"/>
                <w:szCs w:val="22"/>
              </w:rPr>
              <w:t xml:space="preserve">-Se debe realizar máximo 24 horas después de la actividad No. 1. </w:t>
            </w:r>
            <w:r w:rsidRPr="007E5533">
              <w:rPr>
                <w:bCs w:val="0"/>
                <w:color w:val="FF0000"/>
                <w:szCs w:val="22"/>
                <w:lang w:val="es-CO" w:eastAsia="es-CO"/>
              </w:rPr>
              <w:t xml:space="preserve"> </w:t>
            </w:r>
          </w:p>
          <w:p w:rsidR="00021340" w:rsidRPr="007E5533" w:rsidRDefault="00021340" w:rsidP="00815FEB">
            <w:pPr>
              <w:pStyle w:val="Textoindependiente"/>
              <w:rPr>
                <w:bCs w:val="0"/>
                <w:color w:val="FF0000"/>
                <w:szCs w:val="22"/>
                <w:lang w:val="es-CO" w:eastAsia="es-CO"/>
              </w:rPr>
            </w:pPr>
            <w:r w:rsidRPr="007E5533">
              <w:rPr>
                <w:color w:val="FF0000"/>
                <w:szCs w:val="22"/>
              </w:rPr>
              <w:t>-Se debe enviar confirmación de reserva al cliente, y al Coordinador en puerto vía e-mail con</w:t>
            </w:r>
            <w:r w:rsidRPr="007E5533">
              <w:rPr>
                <w:bCs w:val="0"/>
                <w:color w:val="FF0000"/>
                <w:szCs w:val="22"/>
                <w:lang w:val="es-CO" w:eastAsia="es-CO"/>
              </w:rPr>
              <w:t xml:space="preserve"> base en la plantilla de envío de información de la base de ISO. </w:t>
            </w:r>
            <w:r w:rsidR="007E5533">
              <w:rPr>
                <w:bCs w:val="0"/>
                <w:color w:val="FF0000"/>
                <w:szCs w:val="22"/>
                <w:lang w:val="es-CO" w:eastAsia="es-CO"/>
              </w:rPr>
              <w:t xml:space="preserve"> </w:t>
            </w:r>
          </w:p>
          <w:p w:rsidR="00247AE0" w:rsidRDefault="00247AE0" w:rsidP="00247AE0">
            <w:pPr>
              <w:pStyle w:val="Textoindependiente"/>
              <w:rPr>
                <w:bCs w:val="0"/>
                <w:color w:val="FF0000"/>
                <w:szCs w:val="22"/>
                <w:lang w:val="es-CO" w:eastAsia="es-CO"/>
              </w:rPr>
            </w:pPr>
            <w:r w:rsidRPr="007E5533">
              <w:rPr>
                <w:bCs w:val="0"/>
                <w:color w:val="FF0000"/>
                <w:szCs w:val="22"/>
                <w:lang w:val="es-CO" w:eastAsia="es-CO"/>
              </w:rPr>
              <w:t xml:space="preserve">-Si Transborder manejará la aduana se debe copiar al In House para que tenga conocimiento de los datos requeridos para la coordinación de la aduana.     </w:t>
            </w:r>
          </w:p>
          <w:p w:rsidR="007E5533" w:rsidRDefault="007E5533" w:rsidP="007E5533">
            <w:pPr>
              <w:pStyle w:val="Textoindependiente"/>
              <w:rPr>
                <w:bCs w:val="0"/>
                <w:color w:val="FF0000"/>
                <w:szCs w:val="22"/>
                <w:lang w:val="es-CO" w:eastAsia="es-CO"/>
              </w:rPr>
            </w:pPr>
            <w:r>
              <w:rPr>
                <w:bCs w:val="0"/>
                <w:color w:val="FF0000"/>
                <w:szCs w:val="22"/>
                <w:lang w:val="es-CO" w:eastAsia="es-CO"/>
              </w:rPr>
              <w:t xml:space="preserve">-Cuando se realice la confirmación de reserva al cliente se deben </w:t>
            </w:r>
            <w:r w:rsidRPr="00F8781B">
              <w:rPr>
                <w:bCs w:val="0"/>
                <w:color w:val="FF0000"/>
                <w:szCs w:val="22"/>
                <w:lang w:val="es-CO" w:eastAsia="es-CO"/>
              </w:rPr>
              <w:t>anexa</w:t>
            </w:r>
            <w:r>
              <w:rPr>
                <w:bCs w:val="0"/>
                <w:color w:val="FF0000"/>
                <w:szCs w:val="22"/>
                <w:lang w:val="es-CO" w:eastAsia="es-CO"/>
              </w:rPr>
              <w:t>r los siguientes documentos:</w:t>
            </w:r>
          </w:p>
          <w:p w:rsidR="007E5533" w:rsidRDefault="00FF057D" w:rsidP="007E5533">
            <w:pPr>
              <w:pStyle w:val="Textoindependiente"/>
              <w:rPr>
                <w:bCs w:val="0"/>
                <w:color w:val="FF0000"/>
                <w:szCs w:val="22"/>
                <w:lang w:val="es-CO" w:eastAsia="es-CO"/>
              </w:rPr>
            </w:pPr>
            <w:r>
              <w:rPr>
                <w:bCs w:val="0"/>
                <w:color w:val="FF0000"/>
                <w:szCs w:val="22"/>
                <w:lang w:val="es-CO" w:eastAsia="es-CO"/>
              </w:rPr>
              <w:t>1-</w:t>
            </w:r>
            <w:r w:rsidR="007E5533">
              <w:rPr>
                <w:bCs w:val="0"/>
                <w:color w:val="FF0000"/>
                <w:szCs w:val="22"/>
                <w:lang w:val="es-CO" w:eastAsia="es-CO"/>
              </w:rPr>
              <w:t xml:space="preserve">La Circular de consideraciones aduaneras en destino (si contamos con información específica para el destino del contenedor) que se encuentra publicada </w:t>
            </w:r>
            <w:r w:rsidR="007E5533" w:rsidRPr="007D0A8F">
              <w:rPr>
                <w:bCs w:val="0"/>
                <w:color w:val="FF0000"/>
                <w:szCs w:val="22"/>
                <w:lang w:val="es-CO" w:eastAsia="es-CO"/>
              </w:rPr>
              <w:t>en la aplicación Lotus Notes</w:t>
            </w:r>
            <w:r w:rsidR="007E5533" w:rsidRPr="007D0A8F">
              <w:rPr>
                <w:color w:val="FF0000"/>
                <w:szCs w:val="22"/>
              </w:rPr>
              <w:t>.</w:t>
            </w:r>
          </w:p>
          <w:p w:rsidR="007E5533" w:rsidRDefault="00FF057D" w:rsidP="00247AE0">
            <w:pPr>
              <w:pStyle w:val="Textoindependiente"/>
              <w:rPr>
                <w:color w:val="FF0000"/>
                <w:szCs w:val="22"/>
              </w:rPr>
            </w:pPr>
            <w:r>
              <w:rPr>
                <w:bCs w:val="0"/>
                <w:color w:val="FF0000"/>
                <w:szCs w:val="22"/>
                <w:lang w:val="es-CO" w:eastAsia="es-CO"/>
              </w:rPr>
              <w:t>2-</w:t>
            </w:r>
            <w:r w:rsidR="007E5533">
              <w:rPr>
                <w:bCs w:val="0"/>
                <w:color w:val="FF0000"/>
                <w:szCs w:val="22"/>
                <w:lang w:val="es-CO" w:eastAsia="es-CO"/>
              </w:rPr>
              <w:t xml:space="preserve">El </w:t>
            </w:r>
            <w:r w:rsidR="00772AE2">
              <w:rPr>
                <w:bCs w:val="0"/>
                <w:color w:val="FF0000"/>
                <w:szCs w:val="22"/>
                <w:lang w:val="es-CO" w:eastAsia="es-CO"/>
              </w:rPr>
              <w:t>I</w:t>
            </w:r>
            <w:r w:rsidR="007E5533" w:rsidRPr="00F8781B">
              <w:rPr>
                <w:bCs w:val="0"/>
                <w:color w:val="FF0000"/>
                <w:szCs w:val="22"/>
                <w:lang w:val="es-CO" w:eastAsia="es-CO"/>
              </w:rPr>
              <w:t xml:space="preserve">nstructivo de </w:t>
            </w:r>
            <w:r w:rsidR="00772AE2">
              <w:rPr>
                <w:bCs w:val="0"/>
                <w:color w:val="FF0000"/>
                <w:szCs w:val="22"/>
                <w:lang w:val="es-CO" w:eastAsia="es-CO"/>
              </w:rPr>
              <w:t>E</w:t>
            </w:r>
            <w:r w:rsidR="007E5533" w:rsidRPr="00F8781B">
              <w:rPr>
                <w:bCs w:val="0"/>
                <w:color w:val="FF0000"/>
                <w:szCs w:val="22"/>
                <w:lang w:val="es-CO" w:eastAsia="es-CO"/>
              </w:rPr>
              <w:t>laborac</w:t>
            </w:r>
            <w:r w:rsidR="007E5533">
              <w:rPr>
                <w:bCs w:val="0"/>
                <w:color w:val="FF0000"/>
                <w:szCs w:val="22"/>
                <w:lang w:val="es-CO" w:eastAsia="es-CO"/>
              </w:rPr>
              <w:t xml:space="preserve">ión de Documentos de Transporte que se </w:t>
            </w:r>
            <w:r w:rsidR="007E5533" w:rsidRPr="007D0A8F">
              <w:rPr>
                <w:bCs w:val="0"/>
                <w:color w:val="FF0000"/>
                <w:szCs w:val="22"/>
                <w:lang w:val="es-CO" w:eastAsia="es-CO"/>
              </w:rPr>
              <w:t>encuentra publicada en la aplicación Lotus Notes</w:t>
            </w:r>
            <w:r w:rsidR="007E5533" w:rsidRPr="007D0A8F">
              <w:rPr>
                <w:color w:val="FF0000"/>
                <w:szCs w:val="22"/>
              </w:rPr>
              <w:t>.</w:t>
            </w:r>
          </w:p>
          <w:p w:rsidR="007E5533" w:rsidRPr="007E5533" w:rsidRDefault="00FF057D" w:rsidP="00247AE0">
            <w:pPr>
              <w:pStyle w:val="Textoindependiente"/>
              <w:rPr>
                <w:color w:val="FF0000"/>
                <w:szCs w:val="22"/>
              </w:rPr>
            </w:pPr>
            <w:r>
              <w:rPr>
                <w:color w:val="FF0000"/>
                <w:szCs w:val="22"/>
              </w:rPr>
              <w:t>3-</w:t>
            </w:r>
            <w:r w:rsidR="007E5533">
              <w:rPr>
                <w:color w:val="FF0000"/>
                <w:szCs w:val="22"/>
              </w:rPr>
              <w:t xml:space="preserve">Borrador del HBL de Transborder para que el cliente lo diligencie. </w:t>
            </w:r>
          </w:p>
          <w:p w:rsidR="00E0730E" w:rsidRDefault="00E0730E" w:rsidP="00E0730E">
            <w:pPr>
              <w:pStyle w:val="Textoindependiente"/>
              <w:rPr>
                <w:bCs w:val="0"/>
                <w:color w:val="FF0000"/>
                <w:szCs w:val="22"/>
                <w:lang w:val="es-CO" w:eastAsia="es-CO"/>
              </w:rPr>
            </w:pPr>
            <w:r>
              <w:rPr>
                <w:bCs w:val="0"/>
                <w:color w:val="FF0000"/>
                <w:szCs w:val="22"/>
                <w:lang w:val="es-CO" w:eastAsia="es-CO"/>
              </w:rPr>
              <w:t>-</w:t>
            </w:r>
            <w:r w:rsidRPr="00F8781B">
              <w:rPr>
                <w:bCs w:val="0"/>
                <w:color w:val="FF0000"/>
                <w:szCs w:val="22"/>
                <w:lang w:val="es-CO" w:eastAsia="es-CO"/>
              </w:rPr>
              <w:t xml:space="preserve">Si se trata de una carga IMO y ya se recibieron los documentos para realizar su trámite se debe hacer la claridad </w:t>
            </w:r>
            <w:r>
              <w:rPr>
                <w:bCs w:val="0"/>
                <w:color w:val="FF0000"/>
                <w:szCs w:val="22"/>
                <w:lang w:val="es-CO" w:eastAsia="es-CO"/>
              </w:rPr>
              <w:t xml:space="preserve">en la parte de observaciones </w:t>
            </w:r>
            <w:r w:rsidRPr="00F8781B">
              <w:rPr>
                <w:bCs w:val="0"/>
                <w:color w:val="FF0000"/>
                <w:szCs w:val="22"/>
                <w:lang w:val="es-CO" w:eastAsia="es-CO"/>
              </w:rPr>
              <w:t>que se está en proceso</w:t>
            </w:r>
            <w:r>
              <w:rPr>
                <w:bCs w:val="0"/>
                <w:color w:val="FF0000"/>
                <w:szCs w:val="22"/>
                <w:lang w:val="es-CO" w:eastAsia="es-CO"/>
              </w:rPr>
              <w:t xml:space="preserve"> de aprobación ante la naviera</w:t>
            </w:r>
            <w:r w:rsidRPr="00F8781B">
              <w:rPr>
                <w:bCs w:val="0"/>
                <w:color w:val="FF0000"/>
                <w:szCs w:val="22"/>
                <w:lang w:val="es-CO" w:eastAsia="es-CO"/>
              </w:rPr>
              <w:t xml:space="preserve">. </w:t>
            </w:r>
          </w:p>
          <w:p w:rsidR="00021340" w:rsidRPr="007E5533" w:rsidRDefault="00E0730E" w:rsidP="00E0730E">
            <w:pPr>
              <w:pStyle w:val="Textoindependiente"/>
              <w:rPr>
                <w:bCs w:val="0"/>
                <w:color w:val="FF0000"/>
                <w:szCs w:val="22"/>
                <w:lang w:val="es-CO" w:eastAsia="es-CO"/>
              </w:rPr>
            </w:pPr>
            <w:r>
              <w:rPr>
                <w:bCs w:val="0"/>
                <w:color w:val="FF0000"/>
                <w:szCs w:val="22"/>
                <w:lang w:val="es-CO" w:eastAsia="es-CO"/>
              </w:rPr>
              <w:t>-</w:t>
            </w:r>
            <w:r w:rsidRPr="00F8781B">
              <w:rPr>
                <w:bCs w:val="0"/>
                <w:color w:val="FF0000"/>
                <w:szCs w:val="22"/>
                <w:lang w:val="es-CO" w:eastAsia="es-CO"/>
              </w:rPr>
              <w:t xml:space="preserve">Si la carga es IMO y el cliente aun no ha enviado los documentos se debe especificar </w:t>
            </w:r>
            <w:r>
              <w:rPr>
                <w:bCs w:val="0"/>
                <w:color w:val="FF0000"/>
                <w:szCs w:val="22"/>
                <w:lang w:val="es-CO" w:eastAsia="es-CO"/>
              </w:rPr>
              <w:t xml:space="preserve">en la parte de observaciones </w:t>
            </w:r>
            <w:r w:rsidRPr="00F8781B">
              <w:rPr>
                <w:bCs w:val="0"/>
                <w:color w:val="FF0000"/>
                <w:szCs w:val="22"/>
                <w:lang w:val="es-CO" w:eastAsia="es-CO"/>
              </w:rPr>
              <w:t>que está pendiente el envío de los docum</w:t>
            </w:r>
            <w:r>
              <w:rPr>
                <w:bCs w:val="0"/>
                <w:color w:val="FF0000"/>
                <w:szCs w:val="22"/>
                <w:lang w:val="es-CO" w:eastAsia="es-CO"/>
              </w:rPr>
              <w:t>entos requeridos para su trámite que fueron enviados en el desarrollo de la actividad 4 y s</w:t>
            </w:r>
            <w:r w:rsidRPr="00F8781B">
              <w:rPr>
                <w:bCs w:val="0"/>
                <w:color w:val="FF0000"/>
                <w:szCs w:val="22"/>
                <w:lang w:val="es-CO" w:eastAsia="es-CO"/>
              </w:rPr>
              <w:t xml:space="preserve">e debe realizar el respectivo seguimiento al cliente para </w:t>
            </w:r>
            <w:r>
              <w:rPr>
                <w:bCs w:val="0"/>
                <w:color w:val="FF0000"/>
                <w:szCs w:val="22"/>
                <w:lang w:val="es-CO" w:eastAsia="es-CO"/>
              </w:rPr>
              <w:t>la entrega de estos documentos, ya que si no contamos con la aprobación de la carga no será posible embarcar</w:t>
            </w:r>
            <w:r w:rsidR="00593169">
              <w:rPr>
                <w:bCs w:val="0"/>
                <w:color w:val="FF0000"/>
                <w:szCs w:val="22"/>
                <w:lang w:val="es-CO" w:eastAsia="es-CO"/>
              </w:rPr>
              <w:t>la en la M</w:t>
            </w:r>
            <w:r w:rsidR="00D57D18">
              <w:rPr>
                <w:bCs w:val="0"/>
                <w:color w:val="FF0000"/>
                <w:szCs w:val="22"/>
                <w:lang w:val="es-CO" w:eastAsia="es-CO"/>
              </w:rPr>
              <w:t xml:space="preserve">otonave programada. </w:t>
            </w:r>
          </w:p>
        </w:tc>
      </w:tr>
      <w:tr w:rsidR="00021340" w:rsidRPr="005A0100" w:rsidTr="009C0551">
        <w:tc>
          <w:tcPr>
            <w:tcW w:w="2340" w:type="dxa"/>
          </w:tcPr>
          <w:p w:rsidR="00021340" w:rsidRPr="002B0D4E" w:rsidRDefault="00132A0D" w:rsidP="002435BA">
            <w:pPr>
              <w:pStyle w:val="Textoindependiente"/>
              <w:rPr>
                <w:szCs w:val="22"/>
              </w:rPr>
            </w:pPr>
            <w:r>
              <w:rPr>
                <w:szCs w:val="22"/>
              </w:rPr>
              <w:lastRenderedPageBreak/>
              <w:t>8.</w:t>
            </w:r>
            <w:r w:rsidR="00021340" w:rsidRPr="002B0D4E">
              <w:rPr>
                <w:szCs w:val="22"/>
              </w:rPr>
              <w:t>Coordina Transporte Terrestre</w:t>
            </w:r>
          </w:p>
        </w:tc>
        <w:tc>
          <w:tcPr>
            <w:tcW w:w="2700" w:type="dxa"/>
          </w:tcPr>
          <w:p w:rsidR="00021340" w:rsidRPr="002B0D4E" w:rsidRDefault="00FF057D" w:rsidP="00066EBF">
            <w:pPr>
              <w:pStyle w:val="Textoindependiente"/>
              <w:rPr>
                <w:szCs w:val="22"/>
              </w:rPr>
            </w:pPr>
            <w:r>
              <w:rPr>
                <w:szCs w:val="22"/>
              </w:rPr>
              <w:t>Coordinador de O</w:t>
            </w:r>
            <w:r w:rsidR="00021340" w:rsidRPr="002B0D4E">
              <w:rPr>
                <w:szCs w:val="22"/>
              </w:rPr>
              <w:t>peraciones Bogotá.</w:t>
            </w:r>
          </w:p>
          <w:p w:rsidR="00021340" w:rsidRPr="002B0D4E" w:rsidRDefault="00021340" w:rsidP="00066EBF">
            <w:pPr>
              <w:pStyle w:val="Textoindependiente"/>
              <w:rPr>
                <w:szCs w:val="22"/>
              </w:rPr>
            </w:pPr>
          </w:p>
          <w:p w:rsidR="00021340" w:rsidRPr="002B0D4E" w:rsidRDefault="00021340" w:rsidP="00066EBF">
            <w:pPr>
              <w:pStyle w:val="Textoindependiente"/>
              <w:rPr>
                <w:szCs w:val="22"/>
              </w:rPr>
            </w:pPr>
          </w:p>
          <w:p w:rsidR="00021340" w:rsidRDefault="00021340" w:rsidP="00066EBF">
            <w:pPr>
              <w:pStyle w:val="Textoindependiente"/>
              <w:rPr>
                <w:szCs w:val="22"/>
              </w:rPr>
            </w:pPr>
          </w:p>
          <w:p w:rsidR="00907114" w:rsidRDefault="00907114" w:rsidP="00066EBF">
            <w:pPr>
              <w:pStyle w:val="Textoindependiente"/>
              <w:rPr>
                <w:szCs w:val="22"/>
              </w:rPr>
            </w:pPr>
          </w:p>
          <w:p w:rsidR="00243105" w:rsidRDefault="00243105" w:rsidP="00066EBF">
            <w:pPr>
              <w:pStyle w:val="Textoindependiente"/>
              <w:rPr>
                <w:szCs w:val="22"/>
              </w:rPr>
            </w:pPr>
          </w:p>
          <w:p w:rsidR="00243105" w:rsidRDefault="00243105" w:rsidP="00066EBF">
            <w:pPr>
              <w:pStyle w:val="Textoindependiente"/>
              <w:rPr>
                <w:szCs w:val="22"/>
              </w:rPr>
            </w:pPr>
          </w:p>
          <w:p w:rsidR="00B65464" w:rsidRDefault="00B65464" w:rsidP="00066EBF">
            <w:pPr>
              <w:pStyle w:val="Textoindependiente"/>
              <w:rPr>
                <w:szCs w:val="22"/>
              </w:rPr>
            </w:pPr>
          </w:p>
          <w:p w:rsidR="00FF057D" w:rsidRDefault="00FF057D" w:rsidP="00066EBF">
            <w:pPr>
              <w:pStyle w:val="Textoindependiente"/>
              <w:rPr>
                <w:szCs w:val="22"/>
              </w:rPr>
            </w:pPr>
          </w:p>
          <w:p w:rsidR="00243105" w:rsidRDefault="00243105" w:rsidP="00066EBF">
            <w:pPr>
              <w:pStyle w:val="Textoindependiente"/>
              <w:rPr>
                <w:szCs w:val="22"/>
              </w:rPr>
            </w:pPr>
          </w:p>
          <w:p w:rsidR="00907114" w:rsidRPr="002B0D4E" w:rsidRDefault="00907114" w:rsidP="00066EBF">
            <w:pPr>
              <w:pStyle w:val="Textoindependiente"/>
              <w:rPr>
                <w:szCs w:val="22"/>
              </w:rPr>
            </w:pPr>
          </w:p>
          <w:p w:rsidR="001D5BCD" w:rsidRPr="00157107" w:rsidRDefault="001D5BCD" w:rsidP="001D5BCD">
            <w:pPr>
              <w:pStyle w:val="Textoindependiente"/>
              <w:rPr>
                <w:szCs w:val="22"/>
              </w:rPr>
            </w:pPr>
            <w:r>
              <w:rPr>
                <w:szCs w:val="22"/>
              </w:rPr>
              <w:t>In house de la</w:t>
            </w:r>
            <w:r w:rsidRPr="00157107">
              <w:rPr>
                <w:szCs w:val="22"/>
              </w:rPr>
              <w:t xml:space="preserve"> transportadora</w:t>
            </w:r>
            <w:r w:rsidR="00907114">
              <w:rPr>
                <w:szCs w:val="22"/>
              </w:rPr>
              <w:t>.</w:t>
            </w:r>
          </w:p>
          <w:p w:rsidR="00021340" w:rsidRPr="002B0D4E" w:rsidRDefault="00021340" w:rsidP="00066EBF">
            <w:pPr>
              <w:pStyle w:val="Textoindependiente"/>
              <w:rPr>
                <w:szCs w:val="22"/>
              </w:rPr>
            </w:pPr>
          </w:p>
          <w:p w:rsidR="00021340" w:rsidRPr="002B0D4E" w:rsidRDefault="00021340" w:rsidP="00066EBF">
            <w:pPr>
              <w:pStyle w:val="Textoindependiente"/>
              <w:rPr>
                <w:szCs w:val="22"/>
              </w:rPr>
            </w:pPr>
          </w:p>
          <w:p w:rsidR="00021340" w:rsidRPr="002B0D4E" w:rsidRDefault="00021340" w:rsidP="00066EBF">
            <w:pPr>
              <w:pStyle w:val="Textoindependiente"/>
              <w:rPr>
                <w:szCs w:val="22"/>
              </w:rPr>
            </w:pPr>
          </w:p>
          <w:p w:rsidR="00021340" w:rsidRPr="002B0D4E" w:rsidRDefault="00021340" w:rsidP="00066EBF">
            <w:pPr>
              <w:pStyle w:val="Textoindependiente"/>
              <w:rPr>
                <w:szCs w:val="22"/>
              </w:rPr>
            </w:pPr>
          </w:p>
          <w:p w:rsidR="00021340" w:rsidRPr="002B0D4E" w:rsidRDefault="00021340" w:rsidP="00066EBF">
            <w:pPr>
              <w:pStyle w:val="Textoindependiente"/>
              <w:rPr>
                <w:szCs w:val="22"/>
              </w:rPr>
            </w:pPr>
          </w:p>
          <w:p w:rsidR="00021340" w:rsidRPr="002B0D4E" w:rsidRDefault="00021340" w:rsidP="00066EBF">
            <w:pPr>
              <w:pStyle w:val="Textoindependiente"/>
              <w:rPr>
                <w:szCs w:val="22"/>
              </w:rPr>
            </w:pPr>
          </w:p>
          <w:p w:rsidR="00021340" w:rsidRPr="002B0D4E" w:rsidRDefault="00021340" w:rsidP="00066EBF">
            <w:pPr>
              <w:pStyle w:val="Textoindependiente"/>
              <w:rPr>
                <w:szCs w:val="22"/>
              </w:rPr>
            </w:pPr>
          </w:p>
          <w:p w:rsidR="00021340" w:rsidRPr="002B0D4E" w:rsidRDefault="00021340" w:rsidP="00066EBF">
            <w:pPr>
              <w:pStyle w:val="Textoindependiente"/>
              <w:rPr>
                <w:szCs w:val="22"/>
              </w:rPr>
            </w:pPr>
          </w:p>
          <w:p w:rsidR="00021340" w:rsidRPr="002B0D4E" w:rsidRDefault="00021340" w:rsidP="00066EBF">
            <w:pPr>
              <w:pStyle w:val="Textoindependiente"/>
              <w:rPr>
                <w:szCs w:val="22"/>
              </w:rPr>
            </w:pPr>
          </w:p>
          <w:p w:rsidR="00021340" w:rsidRPr="002B0D4E" w:rsidRDefault="00021340" w:rsidP="00066EBF">
            <w:pPr>
              <w:pStyle w:val="Textoindependiente"/>
              <w:rPr>
                <w:szCs w:val="22"/>
              </w:rPr>
            </w:pPr>
          </w:p>
          <w:p w:rsidR="00021340" w:rsidRPr="002B0D4E" w:rsidRDefault="00021340" w:rsidP="00066EBF">
            <w:pPr>
              <w:pStyle w:val="Textoindependiente"/>
              <w:rPr>
                <w:szCs w:val="22"/>
              </w:rPr>
            </w:pPr>
          </w:p>
          <w:p w:rsidR="00021340" w:rsidRPr="002B0D4E" w:rsidRDefault="00021340" w:rsidP="00066EBF">
            <w:pPr>
              <w:pStyle w:val="Textoindependiente"/>
              <w:rPr>
                <w:szCs w:val="22"/>
              </w:rPr>
            </w:pPr>
          </w:p>
          <w:p w:rsidR="00021340" w:rsidRPr="002B0D4E" w:rsidRDefault="00021340" w:rsidP="00066EBF">
            <w:pPr>
              <w:pStyle w:val="Textoindependiente"/>
              <w:rPr>
                <w:szCs w:val="22"/>
              </w:rPr>
            </w:pPr>
          </w:p>
          <w:p w:rsidR="00021340" w:rsidRDefault="00021340" w:rsidP="00066EBF">
            <w:pPr>
              <w:pStyle w:val="Textoindependiente"/>
              <w:rPr>
                <w:szCs w:val="22"/>
              </w:rPr>
            </w:pPr>
          </w:p>
          <w:p w:rsidR="00D7754E" w:rsidRDefault="00D7754E" w:rsidP="00066EBF">
            <w:pPr>
              <w:pStyle w:val="Textoindependiente"/>
              <w:rPr>
                <w:szCs w:val="22"/>
              </w:rPr>
            </w:pPr>
          </w:p>
          <w:p w:rsidR="00D7754E" w:rsidRDefault="00D7754E" w:rsidP="00066EBF">
            <w:pPr>
              <w:pStyle w:val="Textoindependiente"/>
              <w:rPr>
                <w:szCs w:val="22"/>
              </w:rPr>
            </w:pPr>
          </w:p>
          <w:p w:rsidR="00D7754E" w:rsidRDefault="00D7754E" w:rsidP="00066EBF">
            <w:pPr>
              <w:pStyle w:val="Textoindependiente"/>
              <w:rPr>
                <w:szCs w:val="22"/>
              </w:rPr>
            </w:pPr>
          </w:p>
          <w:p w:rsidR="00D7754E" w:rsidRDefault="00D7754E" w:rsidP="00066EBF">
            <w:pPr>
              <w:pStyle w:val="Textoindependiente"/>
              <w:rPr>
                <w:szCs w:val="22"/>
              </w:rPr>
            </w:pPr>
          </w:p>
          <w:p w:rsidR="00D7754E" w:rsidRDefault="00D7754E" w:rsidP="00066EBF">
            <w:pPr>
              <w:pStyle w:val="Textoindependiente"/>
              <w:rPr>
                <w:szCs w:val="22"/>
              </w:rPr>
            </w:pPr>
          </w:p>
          <w:p w:rsidR="00D00EB6" w:rsidRPr="002B0D4E" w:rsidRDefault="00D00EB6" w:rsidP="00066EBF">
            <w:pPr>
              <w:pStyle w:val="Textoindependiente"/>
              <w:rPr>
                <w:szCs w:val="22"/>
              </w:rPr>
            </w:pPr>
          </w:p>
          <w:p w:rsidR="00021340" w:rsidRPr="002B0D4E" w:rsidRDefault="00FF057D" w:rsidP="00066EBF">
            <w:pPr>
              <w:pStyle w:val="Textoindependiente"/>
              <w:rPr>
                <w:szCs w:val="22"/>
              </w:rPr>
            </w:pPr>
            <w:r>
              <w:rPr>
                <w:szCs w:val="22"/>
              </w:rPr>
              <w:t>Coordinador de O</w:t>
            </w:r>
            <w:r w:rsidR="001D5BCD" w:rsidRPr="008743C5">
              <w:rPr>
                <w:szCs w:val="22"/>
              </w:rPr>
              <w:t>peraciones Bogotá.</w:t>
            </w:r>
          </w:p>
          <w:p w:rsidR="00021340" w:rsidRPr="002B0D4E" w:rsidRDefault="00021340" w:rsidP="00066EBF">
            <w:pPr>
              <w:pStyle w:val="Textoindependiente"/>
              <w:rPr>
                <w:szCs w:val="22"/>
              </w:rPr>
            </w:pPr>
          </w:p>
          <w:p w:rsidR="00021340" w:rsidRPr="002B0D4E" w:rsidRDefault="00021340" w:rsidP="00066EBF">
            <w:pPr>
              <w:pStyle w:val="Textoindependiente"/>
              <w:rPr>
                <w:szCs w:val="22"/>
              </w:rPr>
            </w:pPr>
          </w:p>
          <w:p w:rsidR="00021340" w:rsidRPr="002B0D4E" w:rsidRDefault="00021340" w:rsidP="00066EBF">
            <w:pPr>
              <w:pStyle w:val="Textoindependiente"/>
              <w:rPr>
                <w:szCs w:val="22"/>
              </w:rPr>
            </w:pPr>
          </w:p>
          <w:p w:rsidR="00021340" w:rsidRPr="002B0D4E" w:rsidRDefault="00021340" w:rsidP="00066EBF">
            <w:pPr>
              <w:pStyle w:val="Textoindependiente"/>
              <w:rPr>
                <w:szCs w:val="22"/>
              </w:rPr>
            </w:pPr>
          </w:p>
        </w:tc>
        <w:tc>
          <w:tcPr>
            <w:tcW w:w="4050" w:type="dxa"/>
          </w:tcPr>
          <w:p w:rsidR="00B65464" w:rsidRDefault="00B65464" w:rsidP="00B65464">
            <w:pPr>
              <w:pStyle w:val="Textoindependiente"/>
              <w:rPr>
                <w:szCs w:val="22"/>
              </w:rPr>
            </w:pPr>
            <w:r w:rsidRPr="007C6C51">
              <w:rPr>
                <w:szCs w:val="22"/>
              </w:rPr>
              <w:t>-En los casos de coordinación de Transport</w:t>
            </w:r>
            <w:r>
              <w:rPr>
                <w:szCs w:val="22"/>
              </w:rPr>
              <w:t>e Terrestre por TRANSBORDER el C</w:t>
            </w:r>
            <w:r w:rsidRPr="007C6C51">
              <w:rPr>
                <w:szCs w:val="22"/>
              </w:rPr>
              <w:t xml:space="preserve">oordinador de Operaciones de Bogotá, </w:t>
            </w:r>
            <w:r>
              <w:rPr>
                <w:szCs w:val="22"/>
              </w:rPr>
              <w:t xml:space="preserve">debe enviar vía e-mail a la Compañía Transportadora y dejar en </w:t>
            </w:r>
            <w:r w:rsidRPr="007C6C51">
              <w:rPr>
                <w:szCs w:val="22"/>
              </w:rPr>
              <w:t>con copia al Coordinador de Operaciones en puerto</w:t>
            </w:r>
            <w:r>
              <w:rPr>
                <w:szCs w:val="22"/>
              </w:rPr>
              <w:t xml:space="preserve"> la s</w:t>
            </w:r>
            <w:r w:rsidRPr="007C6C51">
              <w:rPr>
                <w:szCs w:val="22"/>
              </w:rPr>
              <w:t xml:space="preserve">olicitud de Servicio al Transportador en el formato establecido para tal fin que </w:t>
            </w:r>
            <w:r w:rsidRPr="007C6C51">
              <w:rPr>
                <w:bCs w:val="0"/>
                <w:szCs w:val="22"/>
                <w:lang w:val="es-CO" w:eastAsia="es-CO"/>
              </w:rPr>
              <w:t>se encuentra publicado en la aplicación Lotus Notes</w:t>
            </w:r>
            <w:r w:rsidRPr="007C6C51">
              <w:rPr>
                <w:szCs w:val="22"/>
              </w:rPr>
              <w:t>.</w:t>
            </w:r>
          </w:p>
          <w:p w:rsidR="00FF057D" w:rsidRDefault="00FF057D" w:rsidP="00B65464">
            <w:pPr>
              <w:pStyle w:val="Textoindependiente"/>
              <w:rPr>
                <w:szCs w:val="22"/>
              </w:rPr>
            </w:pPr>
          </w:p>
          <w:p w:rsidR="00021340" w:rsidRPr="00DF38AA" w:rsidRDefault="00021340" w:rsidP="00A32853">
            <w:pPr>
              <w:pStyle w:val="Textoindependiente"/>
              <w:rPr>
                <w:szCs w:val="22"/>
              </w:rPr>
            </w:pPr>
            <w:r w:rsidRPr="008743C5">
              <w:rPr>
                <w:szCs w:val="22"/>
              </w:rPr>
              <w:t>-</w:t>
            </w:r>
            <w:r w:rsidR="00FF057D">
              <w:rPr>
                <w:szCs w:val="22"/>
              </w:rPr>
              <w:t>I</w:t>
            </w:r>
            <w:r w:rsidRPr="008743C5">
              <w:rPr>
                <w:szCs w:val="22"/>
              </w:rPr>
              <w:t xml:space="preserve">nforma al cliente los datos de </w:t>
            </w:r>
            <w:smartTag w:uri="urn:schemas-microsoft-com:office:smarttags" w:element="PersonName">
              <w:smartTagPr>
                <w:attr w:name="ProductID" w:val="la Compa￱￭a Transportadora"/>
              </w:smartTagPr>
              <w:smartTag w:uri="urn:schemas-microsoft-com:office:smarttags" w:element="PersonName">
                <w:smartTagPr>
                  <w:attr w:name="ProductID" w:val="la Compa￱￭a"/>
                </w:smartTagPr>
                <w:r w:rsidRPr="008743C5">
                  <w:rPr>
                    <w:szCs w:val="22"/>
                  </w:rPr>
                  <w:t>la Compañía</w:t>
                </w:r>
              </w:smartTag>
              <w:r w:rsidRPr="008743C5">
                <w:rPr>
                  <w:szCs w:val="22"/>
                </w:rPr>
                <w:t xml:space="preserve"> Transportadora</w:t>
              </w:r>
            </w:smartTag>
            <w:r w:rsidRPr="008743C5">
              <w:rPr>
                <w:szCs w:val="22"/>
              </w:rPr>
              <w:t>, nombre del c</w:t>
            </w:r>
            <w:r w:rsidR="0030589C">
              <w:rPr>
                <w:szCs w:val="22"/>
              </w:rPr>
              <w:t>onductor, Nro. d</w:t>
            </w:r>
            <w:r w:rsidRPr="00DF38AA">
              <w:rPr>
                <w:szCs w:val="22"/>
              </w:rPr>
              <w:t>e Identificación, placas del veh</w:t>
            </w:r>
            <w:r w:rsidR="0030589C">
              <w:rPr>
                <w:szCs w:val="22"/>
              </w:rPr>
              <w:t>ículo y fecha y hora de cargue c</w:t>
            </w:r>
            <w:r w:rsidRPr="00DF38AA">
              <w:rPr>
                <w:bCs w:val="0"/>
                <w:szCs w:val="22"/>
                <w:lang w:val="es-CO" w:eastAsia="es-CO"/>
              </w:rPr>
              <w:t>on base en la plantilla de envío de información de la base de ISO.</w:t>
            </w:r>
            <w:r w:rsidRPr="00DF38AA">
              <w:rPr>
                <w:szCs w:val="22"/>
              </w:rPr>
              <w:t xml:space="preserve"> </w:t>
            </w:r>
          </w:p>
          <w:p w:rsidR="00021340" w:rsidRPr="00DF38AA" w:rsidRDefault="001D5BCD" w:rsidP="00A32853">
            <w:pPr>
              <w:pStyle w:val="Textoindependiente"/>
              <w:rPr>
                <w:szCs w:val="22"/>
              </w:rPr>
            </w:pPr>
            <w:r>
              <w:rPr>
                <w:szCs w:val="22"/>
              </w:rPr>
              <w:t>-D</w:t>
            </w:r>
            <w:r w:rsidR="00021340">
              <w:rPr>
                <w:szCs w:val="22"/>
              </w:rPr>
              <w:t xml:space="preserve">ebe enviar registro fotográfico </w:t>
            </w:r>
            <w:r w:rsidR="003166AF">
              <w:rPr>
                <w:szCs w:val="22"/>
              </w:rPr>
              <w:t xml:space="preserve">al Coordinador de Operaciones Bogotá </w:t>
            </w:r>
            <w:r w:rsidR="008D1C4D">
              <w:rPr>
                <w:szCs w:val="22"/>
              </w:rPr>
              <w:t>del cargue realizado, s</w:t>
            </w:r>
            <w:r w:rsidR="00D7754E">
              <w:rPr>
                <w:szCs w:val="22"/>
              </w:rPr>
              <w:t xml:space="preserve">e requiere fotografías del estado de la carga en la bodega del cliente, fotografías del proceso de cargue al </w:t>
            </w:r>
            <w:r w:rsidR="00FF057D">
              <w:rPr>
                <w:szCs w:val="22"/>
              </w:rPr>
              <w:t>vehículo</w:t>
            </w:r>
            <w:r w:rsidR="00D7754E">
              <w:rPr>
                <w:szCs w:val="22"/>
              </w:rPr>
              <w:t xml:space="preserve"> y si existe algún daño en el embalaje o empaque de la carga se debe realizar registro fotográfico e informar esta novedad al Coordinador de Operaciones Bogotá por escrito.</w:t>
            </w:r>
          </w:p>
          <w:p w:rsidR="001D5BCD" w:rsidRDefault="001D5BCD" w:rsidP="001D5BCD">
            <w:pPr>
              <w:pStyle w:val="Textoindependiente"/>
              <w:rPr>
                <w:bCs w:val="0"/>
                <w:szCs w:val="22"/>
                <w:lang w:val="es-CO" w:eastAsia="es-CO"/>
              </w:rPr>
            </w:pPr>
            <w:r w:rsidRPr="00DF38AA">
              <w:rPr>
                <w:szCs w:val="22"/>
              </w:rPr>
              <w:t xml:space="preserve">-Envía status al cliente desde el inicio de </w:t>
            </w:r>
            <w:r w:rsidR="008D1C4D">
              <w:rPr>
                <w:szCs w:val="22"/>
              </w:rPr>
              <w:t>ruta hasta la llegada a puerto c</w:t>
            </w:r>
            <w:r w:rsidRPr="00DF38AA">
              <w:rPr>
                <w:bCs w:val="0"/>
                <w:szCs w:val="22"/>
                <w:lang w:val="es-CO" w:eastAsia="es-CO"/>
              </w:rPr>
              <w:t>on base en la</w:t>
            </w:r>
            <w:r>
              <w:rPr>
                <w:bCs w:val="0"/>
                <w:szCs w:val="22"/>
                <w:lang w:val="es-CO" w:eastAsia="es-CO"/>
              </w:rPr>
              <w:t>s</w:t>
            </w:r>
            <w:r w:rsidRPr="00DF38AA">
              <w:rPr>
                <w:bCs w:val="0"/>
                <w:szCs w:val="22"/>
                <w:lang w:val="es-CO" w:eastAsia="es-CO"/>
              </w:rPr>
              <w:t xml:space="preserve"> plantilla</w:t>
            </w:r>
            <w:r>
              <w:rPr>
                <w:bCs w:val="0"/>
                <w:szCs w:val="22"/>
                <w:lang w:val="es-CO" w:eastAsia="es-CO"/>
              </w:rPr>
              <w:t>s</w:t>
            </w:r>
            <w:r w:rsidRPr="00DF38AA">
              <w:rPr>
                <w:bCs w:val="0"/>
                <w:szCs w:val="22"/>
                <w:lang w:val="es-CO" w:eastAsia="es-CO"/>
              </w:rPr>
              <w:t xml:space="preserve"> de envío de información de la base de ISO.</w:t>
            </w:r>
            <w:r>
              <w:rPr>
                <w:bCs w:val="0"/>
                <w:szCs w:val="22"/>
                <w:lang w:val="es-CO" w:eastAsia="es-CO"/>
              </w:rPr>
              <w:t xml:space="preserve"> </w:t>
            </w:r>
          </w:p>
          <w:p w:rsidR="00FF057D" w:rsidRPr="001D5BCD" w:rsidRDefault="00FF057D" w:rsidP="00A32853">
            <w:pPr>
              <w:pStyle w:val="Textoindependiente"/>
              <w:rPr>
                <w:szCs w:val="22"/>
                <w:lang w:val="es-CO"/>
              </w:rPr>
            </w:pPr>
          </w:p>
          <w:p w:rsidR="00B65464" w:rsidRDefault="00B65464" w:rsidP="00E01F8D">
            <w:pPr>
              <w:pStyle w:val="Textoindependiente"/>
              <w:rPr>
                <w:szCs w:val="22"/>
              </w:rPr>
            </w:pPr>
            <w:r w:rsidRPr="007C6C51">
              <w:rPr>
                <w:szCs w:val="22"/>
              </w:rPr>
              <w:t>-Realizar seguimie</w:t>
            </w:r>
            <w:r w:rsidR="00BE0A54">
              <w:rPr>
                <w:szCs w:val="22"/>
              </w:rPr>
              <w:t xml:space="preserve">nto </w:t>
            </w:r>
            <w:r>
              <w:rPr>
                <w:szCs w:val="22"/>
              </w:rPr>
              <w:t>a la operació</w:t>
            </w:r>
            <w:r w:rsidR="00BE0A54">
              <w:rPr>
                <w:szCs w:val="22"/>
              </w:rPr>
              <w:t xml:space="preserve">n de </w:t>
            </w:r>
            <w:r>
              <w:rPr>
                <w:szCs w:val="22"/>
              </w:rPr>
              <w:t>cargue.</w:t>
            </w:r>
          </w:p>
          <w:p w:rsidR="00021340" w:rsidRPr="00DB3C85" w:rsidRDefault="00021340" w:rsidP="00E01F8D">
            <w:pPr>
              <w:pStyle w:val="Textoindependiente"/>
              <w:rPr>
                <w:szCs w:val="22"/>
              </w:rPr>
            </w:pPr>
            <w:r w:rsidRPr="00DF38AA">
              <w:rPr>
                <w:szCs w:val="22"/>
              </w:rPr>
              <w:t xml:space="preserve">-Solicita al exportador  el envío vía e-mail del Draft de la carta de responsabilidad Antinarcóticos, para su respectiva verificación  y aprobación (Esto aplica solo cuando ofrecemos el servicio de aduana). </w:t>
            </w:r>
          </w:p>
        </w:tc>
      </w:tr>
      <w:tr w:rsidR="009D0DA3" w:rsidRPr="005A0100" w:rsidTr="009C0551">
        <w:tc>
          <w:tcPr>
            <w:tcW w:w="2340" w:type="dxa"/>
          </w:tcPr>
          <w:p w:rsidR="009D0DA3" w:rsidRPr="005A0100" w:rsidRDefault="009D0DA3" w:rsidP="00815FEB">
            <w:pPr>
              <w:pStyle w:val="Textoindependiente"/>
              <w:rPr>
                <w:szCs w:val="22"/>
              </w:rPr>
            </w:pPr>
            <w:r>
              <w:rPr>
                <w:szCs w:val="22"/>
              </w:rPr>
              <w:t>9</w:t>
            </w:r>
            <w:r w:rsidRPr="005A0100">
              <w:rPr>
                <w:szCs w:val="22"/>
              </w:rPr>
              <w:t>.</w:t>
            </w:r>
            <w:r w:rsidR="00D2339E">
              <w:rPr>
                <w:szCs w:val="22"/>
              </w:rPr>
              <w:t>Hace s</w:t>
            </w:r>
            <w:r>
              <w:rPr>
                <w:szCs w:val="22"/>
              </w:rPr>
              <w:t xml:space="preserve">eguimiento </w:t>
            </w:r>
            <w:r w:rsidR="00FF057D">
              <w:rPr>
                <w:szCs w:val="22"/>
              </w:rPr>
              <w:t>al itinerario de la línea naviera.</w:t>
            </w:r>
          </w:p>
          <w:p w:rsidR="009D0DA3" w:rsidRPr="005A0100" w:rsidRDefault="009D0DA3" w:rsidP="00815FEB">
            <w:pPr>
              <w:pStyle w:val="Textoindependiente"/>
              <w:rPr>
                <w:szCs w:val="22"/>
              </w:rPr>
            </w:pPr>
          </w:p>
        </w:tc>
        <w:tc>
          <w:tcPr>
            <w:tcW w:w="2700" w:type="dxa"/>
          </w:tcPr>
          <w:p w:rsidR="009D0DA3" w:rsidRPr="005A0100" w:rsidRDefault="009D0DA3" w:rsidP="00815FEB">
            <w:pPr>
              <w:pStyle w:val="Textoindependiente"/>
              <w:rPr>
                <w:szCs w:val="22"/>
              </w:rPr>
            </w:pPr>
            <w:r w:rsidRPr="00351474">
              <w:rPr>
                <w:szCs w:val="22"/>
              </w:rPr>
              <w:t>Coordinador</w:t>
            </w:r>
            <w:r>
              <w:rPr>
                <w:szCs w:val="22"/>
              </w:rPr>
              <w:t xml:space="preserve"> de</w:t>
            </w:r>
            <w:r w:rsidRPr="00351474">
              <w:rPr>
                <w:szCs w:val="22"/>
              </w:rPr>
              <w:t xml:space="preserve"> </w:t>
            </w:r>
            <w:r w:rsidR="00FF057D">
              <w:rPr>
                <w:szCs w:val="22"/>
              </w:rPr>
              <w:t>O</w:t>
            </w:r>
            <w:r>
              <w:rPr>
                <w:szCs w:val="22"/>
              </w:rPr>
              <w:t>peraciones Bogotá.</w:t>
            </w:r>
          </w:p>
        </w:tc>
        <w:tc>
          <w:tcPr>
            <w:tcW w:w="4050" w:type="dxa"/>
          </w:tcPr>
          <w:p w:rsidR="009D0DA3" w:rsidRPr="00C307C4" w:rsidRDefault="009D0DA3" w:rsidP="00815FEB">
            <w:pPr>
              <w:pStyle w:val="Textoindependiente"/>
              <w:rPr>
                <w:color w:val="000000"/>
                <w:szCs w:val="22"/>
              </w:rPr>
            </w:pPr>
            <w:r w:rsidRPr="00351474">
              <w:rPr>
                <w:szCs w:val="22"/>
              </w:rPr>
              <w:t>-</w:t>
            </w:r>
            <w:r>
              <w:rPr>
                <w:szCs w:val="22"/>
              </w:rPr>
              <w:t xml:space="preserve">Se debe realizar un seguimiento constante al itinerario de las navieras y en </w:t>
            </w:r>
            <w:r w:rsidRPr="00351474">
              <w:rPr>
                <w:szCs w:val="22"/>
              </w:rPr>
              <w:t xml:space="preserve">caso de existir </w:t>
            </w:r>
            <w:r>
              <w:rPr>
                <w:szCs w:val="22"/>
              </w:rPr>
              <w:t xml:space="preserve">cambios </w:t>
            </w:r>
            <w:r w:rsidRPr="00351474">
              <w:rPr>
                <w:szCs w:val="22"/>
              </w:rPr>
              <w:t xml:space="preserve">en la información enviada en </w:t>
            </w:r>
            <w:r w:rsidR="00243105">
              <w:rPr>
                <w:szCs w:val="22"/>
              </w:rPr>
              <w:t>la confirmación de reserva, el C</w:t>
            </w:r>
            <w:r w:rsidRPr="00351474">
              <w:rPr>
                <w:szCs w:val="22"/>
              </w:rPr>
              <w:t xml:space="preserve">oordinador </w:t>
            </w:r>
            <w:r>
              <w:rPr>
                <w:szCs w:val="22"/>
              </w:rPr>
              <w:t xml:space="preserve">de </w:t>
            </w:r>
            <w:r w:rsidR="00243105">
              <w:rPr>
                <w:szCs w:val="22"/>
              </w:rPr>
              <w:lastRenderedPageBreak/>
              <w:t>O</w:t>
            </w:r>
            <w:r w:rsidRPr="00351474">
              <w:rPr>
                <w:szCs w:val="22"/>
              </w:rPr>
              <w:t xml:space="preserve">peraciones de Bogotá, </w:t>
            </w:r>
            <w:r>
              <w:rPr>
                <w:szCs w:val="22"/>
              </w:rPr>
              <w:t>debe proceder</w:t>
            </w:r>
            <w:r w:rsidRPr="00351474">
              <w:rPr>
                <w:szCs w:val="22"/>
              </w:rPr>
              <w:t xml:space="preserve"> a informar al cliente</w:t>
            </w:r>
            <w:r>
              <w:rPr>
                <w:szCs w:val="22"/>
              </w:rPr>
              <w:t xml:space="preserve"> estos cambios</w:t>
            </w:r>
            <w:r w:rsidR="008C0DFB">
              <w:rPr>
                <w:szCs w:val="22"/>
              </w:rPr>
              <w:t xml:space="preserve"> y si los mismos afectan los cierres confirmados al cliente se debe hacer énfasis en esta información. </w:t>
            </w:r>
          </w:p>
        </w:tc>
      </w:tr>
      <w:tr w:rsidR="009D0DA3" w:rsidRPr="005A0100" w:rsidTr="009C0551">
        <w:tc>
          <w:tcPr>
            <w:tcW w:w="2340" w:type="dxa"/>
          </w:tcPr>
          <w:p w:rsidR="009D0DA3" w:rsidRPr="005A0100" w:rsidRDefault="00132A0D" w:rsidP="00D2339E">
            <w:pPr>
              <w:pStyle w:val="Textoindependiente"/>
              <w:rPr>
                <w:szCs w:val="22"/>
              </w:rPr>
            </w:pPr>
            <w:r>
              <w:rPr>
                <w:szCs w:val="22"/>
              </w:rPr>
              <w:lastRenderedPageBreak/>
              <w:t>10.</w:t>
            </w:r>
            <w:r w:rsidR="00D2339E">
              <w:rPr>
                <w:szCs w:val="22"/>
              </w:rPr>
              <w:t xml:space="preserve"> Envía</w:t>
            </w:r>
            <w:r w:rsidR="00FF057D">
              <w:rPr>
                <w:szCs w:val="22"/>
              </w:rPr>
              <w:t xml:space="preserve"> notificación al cliente del</w:t>
            </w:r>
            <w:r w:rsidR="00FF057D" w:rsidRPr="00256BB3">
              <w:rPr>
                <w:szCs w:val="22"/>
              </w:rPr>
              <w:t xml:space="preserve"> recordatorio </w:t>
            </w:r>
            <w:r w:rsidR="00FF057D">
              <w:rPr>
                <w:szCs w:val="22"/>
              </w:rPr>
              <w:t xml:space="preserve">de los </w:t>
            </w:r>
            <w:r w:rsidR="00FF057D" w:rsidRPr="00256BB3">
              <w:rPr>
                <w:szCs w:val="22"/>
              </w:rPr>
              <w:t>cierre</w:t>
            </w:r>
            <w:r w:rsidR="00FF057D">
              <w:rPr>
                <w:szCs w:val="22"/>
              </w:rPr>
              <w:t>s.</w:t>
            </w:r>
          </w:p>
        </w:tc>
        <w:tc>
          <w:tcPr>
            <w:tcW w:w="2700" w:type="dxa"/>
          </w:tcPr>
          <w:p w:rsidR="009D0DA3" w:rsidRPr="005A0100" w:rsidRDefault="00FF057D" w:rsidP="000F74E4">
            <w:pPr>
              <w:pStyle w:val="Textoindependiente"/>
              <w:rPr>
                <w:szCs w:val="22"/>
              </w:rPr>
            </w:pPr>
            <w:r>
              <w:rPr>
                <w:szCs w:val="22"/>
              </w:rPr>
              <w:t>Coordinador de O</w:t>
            </w:r>
            <w:r w:rsidR="009D0DA3" w:rsidRPr="005A0100">
              <w:rPr>
                <w:szCs w:val="22"/>
              </w:rPr>
              <w:t>peraciones</w:t>
            </w:r>
            <w:r w:rsidR="009D0DA3">
              <w:rPr>
                <w:szCs w:val="22"/>
              </w:rPr>
              <w:t xml:space="preserve"> Bogotá.</w:t>
            </w:r>
            <w:r w:rsidR="009D0DA3" w:rsidRPr="005A0100">
              <w:rPr>
                <w:szCs w:val="22"/>
              </w:rPr>
              <w:t xml:space="preserve"> </w:t>
            </w:r>
          </w:p>
        </w:tc>
        <w:tc>
          <w:tcPr>
            <w:tcW w:w="4050" w:type="dxa"/>
          </w:tcPr>
          <w:p w:rsidR="009D0DA3" w:rsidRPr="005A0100" w:rsidRDefault="009D0DA3" w:rsidP="009C0551">
            <w:pPr>
              <w:pStyle w:val="Textoindependiente"/>
              <w:rPr>
                <w:szCs w:val="22"/>
              </w:rPr>
            </w:pPr>
            <w:r w:rsidRPr="00256BB3">
              <w:rPr>
                <w:szCs w:val="22"/>
              </w:rPr>
              <w:t>-Envia</w:t>
            </w:r>
            <w:r>
              <w:rPr>
                <w:szCs w:val="22"/>
              </w:rPr>
              <w:t>r</w:t>
            </w:r>
            <w:r w:rsidRPr="00256BB3">
              <w:rPr>
                <w:szCs w:val="22"/>
              </w:rPr>
              <w:t xml:space="preserve"> un día</w:t>
            </w:r>
            <w:r>
              <w:rPr>
                <w:szCs w:val="22"/>
              </w:rPr>
              <w:t xml:space="preserve"> antes de los</w:t>
            </w:r>
            <w:r w:rsidRPr="00256BB3">
              <w:rPr>
                <w:szCs w:val="22"/>
              </w:rPr>
              <w:t xml:space="preserve"> cierre</w:t>
            </w:r>
            <w:r>
              <w:rPr>
                <w:szCs w:val="22"/>
              </w:rPr>
              <w:t>s</w:t>
            </w:r>
            <w:r w:rsidRPr="00256BB3">
              <w:rPr>
                <w:szCs w:val="22"/>
              </w:rPr>
              <w:t xml:space="preserve"> </w:t>
            </w:r>
            <w:r>
              <w:rPr>
                <w:szCs w:val="22"/>
              </w:rPr>
              <w:t>establecidos e</w:t>
            </w:r>
            <w:r w:rsidRPr="00256BB3">
              <w:rPr>
                <w:szCs w:val="22"/>
              </w:rPr>
              <w:t xml:space="preserve"> informado</w:t>
            </w:r>
            <w:r>
              <w:rPr>
                <w:szCs w:val="22"/>
              </w:rPr>
              <w:t>s</w:t>
            </w:r>
            <w:r w:rsidRPr="00256BB3">
              <w:rPr>
                <w:szCs w:val="22"/>
              </w:rPr>
              <w:t xml:space="preserve"> en la  confirmación de la reserva, mensaje al cliente recordando la</w:t>
            </w:r>
            <w:r>
              <w:rPr>
                <w:szCs w:val="22"/>
              </w:rPr>
              <w:t xml:space="preserve"> fecha de los </w:t>
            </w:r>
            <w:r w:rsidRPr="00256BB3">
              <w:rPr>
                <w:szCs w:val="22"/>
              </w:rPr>
              <w:t>cierre</w:t>
            </w:r>
            <w:r>
              <w:rPr>
                <w:szCs w:val="22"/>
              </w:rPr>
              <w:t>s</w:t>
            </w:r>
            <w:r w:rsidRPr="00256BB3">
              <w:rPr>
                <w:szCs w:val="22"/>
              </w:rPr>
              <w:t xml:space="preserve"> en puerto</w:t>
            </w:r>
            <w:r w:rsidR="008D1C4D">
              <w:rPr>
                <w:szCs w:val="22"/>
              </w:rPr>
              <w:t xml:space="preserve"> c</w:t>
            </w:r>
            <w:r w:rsidRPr="00256BB3">
              <w:rPr>
                <w:bCs w:val="0"/>
                <w:color w:val="000000"/>
                <w:szCs w:val="22"/>
                <w:lang w:val="es-CO" w:eastAsia="es-CO"/>
              </w:rPr>
              <w:t>on base en la plantilla de envío de información de la base de ISO.</w:t>
            </w:r>
          </w:p>
        </w:tc>
      </w:tr>
      <w:tr w:rsidR="009D0DA3" w:rsidRPr="005A0100" w:rsidTr="009C0551">
        <w:tc>
          <w:tcPr>
            <w:tcW w:w="2340" w:type="dxa"/>
          </w:tcPr>
          <w:p w:rsidR="009D0DA3" w:rsidRPr="005A0100" w:rsidRDefault="00E41E9B" w:rsidP="00F91E3C">
            <w:pPr>
              <w:pStyle w:val="Textoindependiente"/>
              <w:rPr>
                <w:szCs w:val="22"/>
              </w:rPr>
            </w:pPr>
            <w:r>
              <w:rPr>
                <w:szCs w:val="22"/>
              </w:rPr>
              <w:t>11</w:t>
            </w:r>
            <w:r w:rsidR="00132A0D">
              <w:rPr>
                <w:szCs w:val="22"/>
              </w:rPr>
              <w:t>.</w:t>
            </w:r>
            <w:r w:rsidR="00D2339E">
              <w:rPr>
                <w:szCs w:val="22"/>
              </w:rPr>
              <w:t xml:space="preserve"> </w:t>
            </w:r>
            <w:r w:rsidR="009D0DA3" w:rsidRPr="00351474">
              <w:rPr>
                <w:szCs w:val="22"/>
              </w:rPr>
              <w:t>Coordina</w:t>
            </w:r>
            <w:r w:rsidR="009D0DA3">
              <w:rPr>
                <w:szCs w:val="22"/>
              </w:rPr>
              <w:t xml:space="preserve"> y </w:t>
            </w:r>
            <w:r w:rsidR="00D2339E">
              <w:rPr>
                <w:szCs w:val="22"/>
              </w:rPr>
              <w:t xml:space="preserve">hace </w:t>
            </w:r>
            <w:r w:rsidR="009D0DA3">
              <w:rPr>
                <w:szCs w:val="22"/>
              </w:rPr>
              <w:t>seguimiento del cumplimiento de los cierres.</w:t>
            </w:r>
          </w:p>
          <w:p w:rsidR="009D0DA3" w:rsidRDefault="009D0DA3" w:rsidP="00EE1E8D">
            <w:pPr>
              <w:pStyle w:val="Textoindependiente"/>
              <w:rPr>
                <w:szCs w:val="22"/>
              </w:rPr>
            </w:pPr>
          </w:p>
        </w:tc>
        <w:tc>
          <w:tcPr>
            <w:tcW w:w="2700" w:type="dxa"/>
          </w:tcPr>
          <w:p w:rsidR="009D0DA3" w:rsidRDefault="009D0DA3" w:rsidP="000F74E4">
            <w:pPr>
              <w:pStyle w:val="Textoindependiente"/>
              <w:rPr>
                <w:szCs w:val="22"/>
              </w:rPr>
            </w:pPr>
            <w:r>
              <w:rPr>
                <w:szCs w:val="22"/>
              </w:rPr>
              <w:t>Coordinador de Operaciones en Puerto.</w:t>
            </w:r>
          </w:p>
          <w:p w:rsidR="0038737D" w:rsidRDefault="0038737D" w:rsidP="000F74E4">
            <w:pPr>
              <w:pStyle w:val="Textoindependiente"/>
              <w:rPr>
                <w:szCs w:val="22"/>
              </w:rPr>
            </w:pPr>
          </w:p>
          <w:p w:rsidR="0038737D" w:rsidRDefault="0038737D" w:rsidP="000F74E4">
            <w:pPr>
              <w:pStyle w:val="Textoindependiente"/>
              <w:rPr>
                <w:szCs w:val="22"/>
              </w:rPr>
            </w:pPr>
          </w:p>
          <w:p w:rsidR="0038737D" w:rsidRDefault="0038737D" w:rsidP="000F74E4">
            <w:pPr>
              <w:pStyle w:val="Textoindependiente"/>
              <w:rPr>
                <w:szCs w:val="22"/>
              </w:rPr>
            </w:pPr>
          </w:p>
          <w:p w:rsidR="0038737D" w:rsidRDefault="0038737D" w:rsidP="000F74E4">
            <w:pPr>
              <w:pStyle w:val="Textoindependiente"/>
              <w:rPr>
                <w:szCs w:val="22"/>
              </w:rPr>
            </w:pPr>
          </w:p>
          <w:p w:rsidR="0038737D" w:rsidRDefault="0038737D" w:rsidP="000F74E4">
            <w:pPr>
              <w:pStyle w:val="Textoindependiente"/>
              <w:rPr>
                <w:szCs w:val="22"/>
              </w:rPr>
            </w:pPr>
          </w:p>
          <w:p w:rsidR="0038737D" w:rsidRDefault="0038737D" w:rsidP="000F74E4">
            <w:pPr>
              <w:pStyle w:val="Textoindependiente"/>
              <w:rPr>
                <w:szCs w:val="22"/>
              </w:rPr>
            </w:pPr>
          </w:p>
          <w:p w:rsidR="0038737D" w:rsidRDefault="0038737D" w:rsidP="000F74E4">
            <w:pPr>
              <w:pStyle w:val="Textoindependiente"/>
              <w:rPr>
                <w:szCs w:val="22"/>
              </w:rPr>
            </w:pPr>
          </w:p>
          <w:p w:rsidR="0038737D" w:rsidRDefault="0038737D" w:rsidP="000F74E4">
            <w:pPr>
              <w:pStyle w:val="Textoindependiente"/>
              <w:rPr>
                <w:szCs w:val="22"/>
              </w:rPr>
            </w:pPr>
          </w:p>
          <w:p w:rsidR="0038737D" w:rsidRDefault="0038737D" w:rsidP="000F74E4">
            <w:pPr>
              <w:pStyle w:val="Textoindependiente"/>
              <w:rPr>
                <w:szCs w:val="22"/>
              </w:rPr>
            </w:pPr>
          </w:p>
          <w:p w:rsidR="0038737D" w:rsidRDefault="0038737D" w:rsidP="000F74E4">
            <w:pPr>
              <w:pStyle w:val="Textoindependiente"/>
              <w:rPr>
                <w:szCs w:val="22"/>
              </w:rPr>
            </w:pPr>
          </w:p>
          <w:p w:rsidR="0038737D" w:rsidRDefault="0038737D" w:rsidP="000F74E4">
            <w:pPr>
              <w:pStyle w:val="Textoindependiente"/>
              <w:rPr>
                <w:szCs w:val="22"/>
              </w:rPr>
            </w:pPr>
          </w:p>
          <w:p w:rsidR="0038737D" w:rsidRDefault="0038737D" w:rsidP="000F74E4">
            <w:pPr>
              <w:pStyle w:val="Textoindependiente"/>
              <w:rPr>
                <w:szCs w:val="22"/>
              </w:rPr>
            </w:pPr>
          </w:p>
          <w:p w:rsidR="0038737D" w:rsidRDefault="0038737D" w:rsidP="000F74E4">
            <w:pPr>
              <w:pStyle w:val="Textoindependiente"/>
              <w:rPr>
                <w:szCs w:val="22"/>
              </w:rPr>
            </w:pPr>
          </w:p>
          <w:p w:rsidR="0038737D" w:rsidRDefault="0038737D" w:rsidP="000F74E4">
            <w:pPr>
              <w:pStyle w:val="Textoindependiente"/>
              <w:rPr>
                <w:szCs w:val="22"/>
              </w:rPr>
            </w:pPr>
          </w:p>
          <w:p w:rsidR="0038737D" w:rsidRDefault="0038737D" w:rsidP="000F74E4">
            <w:pPr>
              <w:pStyle w:val="Textoindependiente"/>
              <w:rPr>
                <w:szCs w:val="22"/>
              </w:rPr>
            </w:pPr>
          </w:p>
          <w:p w:rsidR="0038737D" w:rsidRDefault="0038737D" w:rsidP="000F74E4">
            <w:pPr>
              <w:pStyle w:val="Textoindependiente"/>
              <w:rPr>
                <w:szCs w:val="22"/>
              </w:rPr>
            </w:pPr>
          </w:p>
          <w:p w:rsidR="0038737D" w:rsidRDefault="0038737D" w:rsidP="000F74E4">
            <w:pPr>
              <w:pStyle w:val="Textoindependiente"/>
              <w:rPr>
                <w:szCs w:val="22"/>
              </w:rPr>
            </w:pPr>
          </w:p>
          <w:p w:rsidR="0038737D" w:rsidRDefault="0038737D" w:rsidP="000F74E4">
            <w:pPr>
              <w:pStyle w:val="Textoindependiente"/>
              <w:rPr>
                <w:szCs w:val="22"/>
              </w:rPr>
            </w:pPr>
          </w:p>
          <w:p w:rsidR="0038737D" w:rsidRDefault="0038737D" w:rsidP="000F74E4">
            <w:pPr>
              <w:pStyle w:val="Textoindependiente"/>
              <w:rPr>
                <w:szCs w:val="22"/>
              </w:rPr>
            </w:pPr>
          </w:p>
          <w:p w:rsidR="0038737D" w:rsidRDefault="0038737D" w:rsidP="000F74E4">
            <w:pPr>
              <w:pStyle w:val="Textoindependiente"/>
              <w:rPr>
                <w:szCs w:val="22"/>
              </w:rPr>
            </w:pPr>
          </w:p>
          <w:p w:rsidR="0038737D" w:rsidRDefault="0038737D" w:rsidP="000F74E4">
            <w:pPr>
              <w:pStyle w:val="Textoindependiente"/>
              <w:rPr>
                <w:szCs w:val="22"/>
              </w:rPr>
            </w:pPr>
          </w:p>
          <w:p w:rsidR="0038737D" w:rsidRDefault="0038737D" w:rsidP="000F74E4">
            <w:pPr>
              <w:pStyle w:val="Textoindependiente"/>
              <w:rPr>
                <w:szCs w:val="22"/>
              </w:rPr>
            </w:pPr>
          </w:p>
          <w:p w:rsidR="0038737D" w:rsidRDefault="0038737D" w:rsidP="000F74E4">
            <w:pPr>
              <w:pStyle w:val="Textoindependiente"/>
              <w:rPr>
                <w:szCs w:val="22"/>
              </w:rPr>
            </w:pPr>
          </w:p>
          <w:p w:rsidR="00790B7C" w:rsidRDefault="00790B7C" w:rsidP="000F74E4">
            <w:pPr>
              <w:pStyle w:val="Textoindependiente"/>
              <w:rPr>
                <w:szCs w:val="22"/>
              </w:rPr>
            </w:pPr>
          </w:p>
          <w:p w:rsidR="00790B7C" w:rsidRDefault="00790B7C" w:rsidP="000F74E4">
            <w:pPr>
              <w:pStyle w:val="Textoindependiente"/>
              <w:rPr>
                <w:szCs w:val="22"/>
              </w:rPr>
            </w:pPr>
          </w:p>
          <w:p w:rsidR="008D1C4D" w:rsidRDefault="008D1C4D" w:rsidP="000F74E4">
            <w:pPr>
              <w:pStyle w:val="Textoindependiente"/>
              <w:rPr>
                <w:szCs w:val="22"/>
              </w:rPr>
            </w:pPr>
          </w:p>
          <w:p w:rsidR="00593169" w:rsidRDefault="00593169" w:rsidP="0038737D">
            <w:pPr>
              <w:pStyle w:val="Textoindependiente"/>
              <w:rPr>
                <w:szCs w:val="22"/>
              </w:rPr>
            </w:pPr>
          </w:p>
          <w:p w:rsidR="00593169" w:rsidRDefault="00593169" w:rsidP="0038737D">
            <w:pPr>
              <w:pStyle w:val="Textoindependiente"/>
              <w:rPr>
                <w:szCs w:val="22"/>
              </w:rPr>
            </w:pPr>
          </w:p>
          <w:p w:rsidR="0038737D" w:rsidRDefault="0038737D" w:rsidP="0038737D">
            <w:pPr>
              <w:pStyle w:val="Textoindependiente"/>
              <w:rPr>
                <w:szCs w:val="22"/>
              </w:rPr>
            </w:pPr>
            <w:r>
              <w:rPr>
                <w:szCs w:val="22"/>
              </w:rPr>
              <w:t>Coordinado</w:t>
            </w:r>
            <w:r w:rsidR="00790B7C">
              <w:rPr>
                <w:szCs w:val="22"/>
              </w:rPr>
              <w:t>r de O</w:t>
            </w:r>
            <w:r>
              <w:rPr>
                <w:szCs w:val="22"/>
              </w:rPr>
              <w:t xml:space="preserve">peraciones Bogotá. </w:t>
            </w:r>
          </w:p>
          <w:p w:rsidR="0038737D" w:rsidRDefault="0038737D" w:rsidP="000F74E4">
            <w:pPr>
              <w:pStyle w:val="Textoindependiente"/>
              <w:rPr>
                <w:szCs w:val="22"/>
              </w:rPr>
            </w:pPr>
          </w:p>
          <w:p w:rsidR="0038737D" w:rsidRDefault="0038737D" w:rsidP="000F74E4">
            <w:pPr>
              <w:pStyle w:val="Textoindependiente"/>
              <w:rPr>
                <w:szCs w:val="22"/>
              </w:rPr>
            </w:pPr>
          </w:p>
          <w:p w:rsidR="0038737D" w:rsidRDefault="0038737D" w:rsidP="000F74E4">
            <w:pPr>
              <w:pStyle w:val="Textoindependiente"/>
              <w:rPr>
                <w:szCs w:val="22"/>
              </w:rPr>
            </w:pPr>
          </w:p>
          <w:p w:rsidR="0038737D" w:rsidRDefault="0038737D" w:rsidP="000F74E4">
            <w:pPr>
              <w:pStyle w:val="Textoindependiente"/>
              <w:rPr>
                <w:szCs w:val="22"/>
              </w:rPr>
            </w:pPr>
          </w:p>
          <w:p w:rsidR="0038737D" w:rsidRDefault="0038737D" w:rsidP="000F74E4">
            <w:pPr>
              <w:pStyle w:val="Textoindependiente"/>
              <w:rPr>
                <w:szCs w:val="22"/>
              </w:rPr>
            </w:pPr>
          </w:p>
        </w:tc>
        <w:tc>
          <w:tcPr>
            <w:tcW w:w="4050" w:type="dxa"/>
          </w:tcPr>
          <w:p w:rsidR="009D0DA3" w:rsidRDefault="009D0DA3" w:rsidP="008C43B5">
            <w:pPr>
              <w:pStyle w:val="Textoindependiente"/>
              <w:rPr>
                <w:szCs w:val="22"/>
              </w:rPr>
            </w:pPr>
            <w:r>
              <w:rPr>
                <w:szCs w:val="22"/>
              </w:rPr>
              <w:lastRenderedPageBreak/>
              <w:t>-</w:t>
            </w:r>
            <w:r w:rsidRPr="005A0100">
              <w:rPr>
                <w:szCs w:val="22"/>
              </w:rPr>
              <w:t>Contacta al Agente de Aduana en puerto telefónicamente</w:t>
            </w:r>
            <w:r>
              <w:rPr>
                <w:szCs w:val="22"/>
              </w:rPr>
              <w:t xml:space="preserve"> y vía e-mail para realizar la solicitud</w:t>
            </w:r>
            <w:r w:rsidRPr="005A0100">
              <w:rPr>
                <w:szCs w:val="22"/>
              </w:rPr>
              <w:t xml:space="preserve"> de documentos requeridos: </w:t>
            </w:r>
          </w:p>
          <w:p w:rsidR="009D0DA3" w:rsidRDefault="008D1C4D" w:rsidP="008C43B5">
            <w:pPr>
              <w:pStyle w:val="Textoindependiente"/>
              <w:rPr>
                <w:szCs w:val="22"/>
              </w:rPr>
            </w:pPr>
            <w:r>
              <w:rPr>
                <w:szCs w:val="22"/>
              </w:rPr>
              <w:t>1-</w:t>
            </w:r>
            <w:r w:rsidR="009D0DA3">
              <w:rPr>
                <w:szCs w:val="22"/>
              </w:rPr>
              <w:t xml:space="preserve">Cartagena: </w:t>
            </w:r>
            <w:r w:rsidR="009D0DA3" w:rsidRPr="005A0100">
              <w:rPr>
                <w:szCs w:val="22"/>
              </w:rPr>
              <w:t xml:space="preserve">SAE, </w:t>
            </w:r>
            <w:r w:rsidR="009D0DA3">
              <w:rPr>
                <w:szCs w:val="22"/>
              </w:rPr>
              <w:t>S</w:t>
            </w:r>
            <w:r w:rsidR="009D0DA3" w:rsidRPr="005A0100">
              <w:rPr>
                <w:szCs w:val="22"/>
              </w:rPr>
              <w:t>electividad,</w:t>
            </w:r>
            <w:r w:rsidR="009D0DA3">
              <w:rPr>
                <w:szCs w:val="22"/>
              </w:rPr>
              <w:t xml:space="preserve"> Planilla de descargue de SPRC, Carta de responsabilidad, c</w:t>
            </w:r>
            <w:r w:rsidR="00BE0A54">
              <w:rPr>
                <w:szCs w:val="22"/>
              </w:rPr>
              <w:t xml:space="preserve">opia de Draft del HBL y </w:t>
            </w:r>
            <w:r w:rsidR="009D0DA3" w:rsidRPr="005A0100">
              <w:rPr>
                <w:szCs w:val="22"/>
              </w:rPr>
              <w:t>Print del muelle</w:t>
            </w:r>
            <w:r w:rsidR="00BE0A54">
              <w:rPr>
                <w:szCs w:val="22"/>
              </w:rPr>
              <w:t xml:space="preserve">, </w:t>
            </w:r>
            <w:r w:rsidR="00FD6173">
              <w:rPr>
                <w:szCs w:val="22"/>
              </w:rPr>
              <w:t xml:space="preserve">para </w:t>
            </w:r>
            <w:r w:rsidR="00BE0A54">
              <w:rPr>
                <w:szCs w:val="22"/>
              </w:rPr>
              <w:t>l</w:t>
            </w:r>
            <w:r w:rsidR="009D0DA3">
              <w:rPr>
                <w:szCs w:val="22"/>
              </w:rPr>
              <w:t>as cargas  inmovilizadas</w:t>
            </w:r>
            <w:r w:rsidR="00FD6173">
              <w:rPr>
                <w:szCs w:val="22"/>
              </w:rPr>
              <w:t xml:space="preserve"> se necesita que la carta de responsabilidad este </w:t>
            </w:r>
            <w:r w:rsidR="009D0DA3">
              <w:rPr>
                <w:szCs w:val="22"/>
              </w:rPr>
              <w:t xml:space="preserve">sellada </w:t>
            </w:r>
            <w:r w:rsidR="00D00CA0">
              <w:rPr>
                <w:szCs w:val="22"/>
              </w:rPr>
              <w:t xml:space="preserve">y firmada </w:t>
            </w:r>
            <w:r w:rsidR="009D0DA3">
              <w:rPr>
                <w:szCs w:val="22"/>
              </w:rPr>
              <w:t xml:space="preserve">por policía antinarcóticos. </w:t>
            </w:r>
          </w:p>
          <w:p w:rsidR="0038737D" w:rsidRDefault="008D1C4D" w:rsidP="008C43B5">
            <w:pPr>
              <w:pStyle w:val="Textoindependiente"/>
              <w:rPr>
                <w:szCs w:val="22"/>
              </w:rPr>
            </w:pPr>
            <w:r>
              <w:rPr>
                <w:szCs w:val="22"/>
              </w:rPr>
              <w:t>2-</w:t>
            </w:r>
            <w:r w:rsidR="009D0DA3">
              <w:rPr>
                <w:szCs w:val="22"/>
              </w:rPr>
              <w:t>Buenaventura: SAE, factura de SPRB de bodegajes cancelada, Selectividad DIAN, visita cerrada, perfilamiento de la Policía Antinarcóticos y c</w:t>
            </w:r>
            <w:r w:rsidR="009D0DA3" w:rsidRPr="005A0100">
              <w:rPr>
                <w:szCs w:val="22"/>
              </w:rPr>
              <w:t>opia de Draft del HBL</w:t>
            </w:r>
            <w:r w:rsidR="009D0DA3">
              <w:rPr>
                <w:szCs w:val="22"/>
              </w:rPr>
              <w:t xml:space="preserve">. </w:t>
            </w:r>
          </w:p>
          <w:p w:rsidR="0038737D" w:rsidRDefault="0038737D" w:rsidP="0038737D">
            <w:pPr>
              <w:pStyle w:val="Prrafodelista"/>
              <w:spacing w:after="200"/>
              <w:ind w:left="0"/>
              <w:contextualSpacing/>
              <w:jc w:val="both"/>
              <w:rPr>
                <w:sz w:val="22"/>
                <w:szCs w:val="22"/>
              </w:rPr>
            </w:pPr>
            <w:r w:rsidRPr="000A6443">
              <w:rPr>
                <w:sz w:val="22"/>
                <w:szCs w:val="22"/>
              </w:rPr>
              <w:t>-De acuerdo a lo inf</w:t>
            </w:r>
            <w:r w:rsidR="00790B7C">
              <w:rPr>
                <w:sz w:val="22"/>
                <w:szCs w:val="22"/>
              </w:rPr>
              <w:t xml:space="preserve">ormado por los agente de aduana, </w:t>
            </w:r>
            <w:r>
              <w:rPr>
                <w:sz w:val="22"/>
                <w:szCs w:val="22"/>
              </w:rPr>
              <w:t>se debe a</w:t>
            </w:r>
            <w:r w:rsidRPr="000A6443">
              <w:rPr>
                <w:sz w:val="22"/>
                <w:szCs w:val="22"/>
              </w:rPr>
              <w:t xml:space="preserve">ctualizar el cuadro de </w:t>
            </w:r>
            <w:r w:rsidR="00790B7C">
              <w:rPr>
                <w:sz w:val="22"/>
                <w:szCs w:val="22"/>
              </w:rPr>
              <w:t>Estatus de Embarques de Exportación, que se encuentra en la base de descargues, con l</w:t>
            </w:r>
            <w:r w:rsidRPr="000A6443">
              <w:rPr>
                <w:sz w:val="22"/>
                <w:szCs w:val="22"/>
              </w:rPr>
              <w:t>as novedades de cada uno de los embarques que est</w:t>
            </w:r>
            <w:r w:rsidR="00790B7C">
              <w:rPr>
                <w:sz w:val="22"/>
                <w:szCs w:val="22"/>
              </w:rPr>
              <w:t>án a su cargo, l</w:t>
            </w:r>
            <w:r w:rsidRPr="000A6443">
              <w:rPr>
                <w:sz w:val="22"/>
                <w:szCs w:val="22"/>
              </w:rPr>
              <w:t>as actualizaciones deben realizarse antes de las 10:30 a.m y 3:30 p.m que son los horarios en los cuales el Coordinador de Operaciones de Bogotá realizará la revisión de esta información</w:t>
            </w:r>
            <w:r>
              <w:rPr>
                <w:sz w:val="22"/>
                <w:szCs w:val="22"/>
              </w:rPr>
              <w:t>.</w:t>
            </w:r>
          </w:p>
          <w:p w:rsidR="008D1C4D" w:rsidRDefault="009D0DA3" w:rsidP="00FC739B">
            <w:pPr>
              <w:pStyle w:val="Textoindependiente"/>
              <w:rPr>
                <w:szCs w:val="22"/>
              </w:rPr>
            </w:pPr>
            <w:r>
              <w:rPr>
                <w:szCs w:val="22"/>
              </w:rPr>
              <w:t>-</w:t>
            </w:r>
            <w:r w:rsidR="0038737D" w:rsidRPr="000A6443">
              <w:rPr>
                <w:szCs w:val="22"/>
              </w:rPr>
              <w:t xml:space="preserve">Realizar seguimiento al </w:t>
            </w:r>
            <w:r w:rsidR="00FC739B">
              <w:rPr>
                <w:szCs w:val="22"/>
              </w:rPr>
              <w:t xml:space="preserve">Coordinador de Operaciones en Puerto del estatus de las cargas </w:t>
            </w:r>
            <w:r w:rsidR="0038737D">
              <w:rPr>
                <w:szCs w:val="22"/>
              </w:rPr>
              <w:t>con base en la información registr</w:t>
            </w:r>
            <w:r w:rsidR="00FF67DE">
              <w:rPr>
                <w:szCs w:val="22"/>
              </w:rPr>
              <w:t>ada en el cuadro de E</w:t>
            </w:r>
            <w:r w:rsidR="0038737D">
              <w:rPr>
                <w:szCs w:val="22"/>
              </w:rPr>
              <w:t xml:space="preserve">status </w:t>
            </w:r>
            <w:r w:rsidR="00FF67DE">
              <w:rPr>
                <w:szCs w:val="22"/>
              </w:rPr>
              <w:t xml:space="preserve">de Embarques de Exportación </w:t>
            </w:r>
            <w:r w:rsidR="00FC0117">
              <w:rPr>
                <w:szCs w:val="22"/>
              </w:rPr>
              <w:t>de cada uno de los puertos, e</w:t>
            </w:r>
            <w:r w:rsidR="0038737D">
              <w:rPr>
                <w:szCs w:val="22"/>
              </w:rPr>
              <w:t xml:space="preserve">ste </w:t>
            </w:r>
            <w:r w:rsidR="0038737D">
              <w:rPr>
                <w:szCs w:val="22"/>
              </w:rPr>
              <w:lastRenderedPageBreak/>
              <w:t>cuadro debe revisarse a las 10:30 a.m y a las 3:30 p.m</w:t>
            </w:r>
            <w:r w:rsidR="0038737D" w:rsidRPr="000A6443">
              <w:rPr>
                <w:szCs w:val="22"/>
              </w:rPr>
              <w:t>.</w:t>
            </w:r>
            <w:r w:rsidR="0038737D">
              <w:rPr>
                <w:szCs w:val="22"/>
              </w:rPr>
              <w:t xml:space="preserve"> </w:t>
            </w:r>
          </w:p>
          <w:p w:rsidR="0038737D" w:rsidRDefault="008D1C4D" w:rsidP="008D1C4D">
            <w:pPr>
              <w:pStyle w:val="Textoindependiente"/>
              <w:rPr>
                <w:szCs w:val="22"/>
              </w:rPr>
            </w:pPr>
            <w:r>
              <w:rPr>
                <w:szCs w:val="22"/>
              </w:rPr>
              <w:t>-</w:t>
            </w:r>
            <w:r w:rsidR="0038737D" w:rsidRPr="000A6443">
              <w:rPr>
                <w:szCs w:val="22"/>
              </w:rPr>
              <w:t>En caso que se presenten inconvenientes en el cumplimiento del cierre</w:t>
            </w:r>
            <w:r>
              <w:rPr>
                <w:szCs w:val="22"/>
              </w:rPr>
              <w:t xml:space="preserve"> en puerto, el Coordinador de O</w:t>
            </w:r>
            <w:r w:rsidR="0038737D" w:rsidRPr="000A6443">
              <w:rPr>
                <w:szCs w:val="22"/>
              </w:rPr>
              <w:t>peraciones en Bogotá, debe revisar extensión</w:t>
            </w:r>
            <w:r w:rsidR="00FC739B">
              <w:rPr>
                <w:szCs w:val="22"/>
              </w:rPr>
              <w:t xml:space="preserve"> de cierres con líneas y coloaders</w:t>
            </w:r>
            <w:r>
              <w:rPr>
                <w:szCs w:val="22"/>
              </w:rPr>
              <w:t xml:space="preserve"> e </w:t>
            </w:r>
            <w:r w:rsidR="0038737D" w:rsidRPr="000A6443">
              <w:rPr>
                <w:szCs w:val="22"/>
              </w:rPr>
              <w:t xml:space="preserve">informar al cliente </w:t>
            </w:r>
            <w:r w:rsidR="0038737D" w:rsidRPr="00347651">
              <w:rPr>
                <w:szCs w:val="22"/>
              </w:rPr>
              <w:t>de lo que está sucediendo en puerto con su embarque</w:t>
            </w:r>
            <w:r w:rsidR="00FC739B">
              <w:rPr>
                <w:szCs w:val="22"/>
              </w:rPr>
              <w:t xml:space="preserve"> y establecer el plazo máximo que se dará para la entrega de la carga. </w:t>
            </w:r>
          </w:p>
        </w:tc>
      </w:tr>
      <w:tr w:rsidR="009D0DA3" w:rsidRPr="005A0100" w:rsidTr="009C0551">
        <w:tc>
          <w:tcPr>
            <w:tcW w:w="2340" w:type="dxa"/>
          </w:tcPr>
          <w:p w:rsidR="009D0DA3" w:rsidRDefault="00E41E9B" w:rsidP="00D200AE">
            <w:pPr>
              <w:pStyle w:val="Textoindependiente"/>
              <w:rPr>
                <w:szCs w:val="22"/>
              </w:rPr>
            </w:pPr>
            <w:r>
              <w:rPr>
                <w:szCs w:val="22"/>
              </w:rPr>
              <w:lastRenderedPageBreak/>
              <w:t>12</w:t>
            </w:r>
            <w:r w:rsidR="00132A0D">
              <w:rPr>
                <w:szCs w:val="22"/>
              </w:rPr>
              <w:t>.</w:t>
            </w:r>
            <w:r w:rsidR="00D2339E">
              <w:rPr>
                <w:szCs w:val="22"/>
              </w:rPr>
              <w:t xml:space="preserve"> </w:t>
            </w:r>
            <w:r w:rsidR="00122532">
              <w:rPr>
                <w:szCs w:val="22"/>
              </w:rPr>
              <w:t xml:space="preserve">Coordina y define </w:t>
            </w:r>
            <w:r w:rsidR="009D0DA3">
              <w:rPr>
                <w:szCs w:val="22"/>
              </w:rPr>
              <w:t xml:space="preserve">las salidas y manejo de las cargas. </w:t>
            </w:r>
          </w:p>
        </w:tc>
        <w:tc>
          <w:tcPr>
            <w:tcW w:w="2700" w:type="dxa"/>
          </w:tcPr>
          <w:p w:rsidR="009D0DA3" w:rsidRDefault="009D0DA3" w:rsidP="000F74E4">
            <w:pPr>
              <w:pStyle w:val="Textoindependiente"/>
              <w:rPr>
                <w:szCs w:val="22"/>
              </w:rPr>
            </w:pPr>
            <w:r>
              <w:rPr>
                <w:szCs w:val="22"/>
              </w:rPr>
              <w:t>Coordinador de Operaciones en Puerto.</w:t>
            </w:r>
          </w:p>
          <w:p w:rsidR="009D0DA3" w:rsidRDefault="009D0DA3" w:rsidP="000F74E4">
            <w:pPr>
              <w:pStyle w:val="Textoindependiente"/>
              <w:rPr>
                <w:szCs w:val="22"/>
              </w:rPr>
            </w:pPr>
          </w:p>
          <w:p w:rsidR="009D0DA3" w:rsidRDefault="009D0DA3" w:rsidP="000F74E4">
            <w:pPr>
              <w:pStyle w:val="Textoindependiente"/>
              <w:rPr>
                <w:szCs w:val="22"/>
              </w:rPr>
            </w:pPr>
          </w:p>
          <w:p w:rsidR="009D0DA3" w:rsidRDefault="009D0DA3" w:rsidP="000F74E4">
            <w:pPr>
              <w:pStyle w:val="Textoindependiente"/>
              <w:rPr>
                <w:szCs w:val="22"/>
              </w:rPr>
            </w:pPr>
          </w:p>
          <w:p w:rsidR="009D0DA3" w:rsidRDefault="009D0DA3" w:rsidP="000F74E4">
            <w:pPr>
              <w:pStyle w:val="Textoindependiente"/>
              <w:rPr>
                <w:szCs w:val="22"/>
              </w:rPr>
            </w:pPr>
          </w:p>
          <w:p w:rsidR="009D0DA3" w:rsidRDefault="009D0DA3" w:rsidP="000F74E4">
            <w:pPr>
              <w:pStyle w:val="Textoindependiente"/>
              <w:rPr>
                <w:szCs w:val="22"/>
              </w:rPr>
            </w:pPr>
          </w:p>
          <w:p w:rsidR="009D0DA3" w:rsidRDefault="009D0DA3" w:rsidP="000F74E4">
            <w:pPr>
              <w:pStyle w:val="Textoindependiente"/>
              <w:rPr>
                <w:szCs w:val="22"/>
              </w:rPr>
            </w:pPr>
          </w:p>
          <w:p w:rsidR="009D0DA3" w:rsidRDefault="009D0DA3" w:rsidP="000F74E4">
            <w:pPr>
              <w:pStyle w:val="Textoindependiente"/>
              <w:rPr>
                <w:szCs w:val="22"/>
              </w:rPr>
            </w:pPr>
          </w:p>
          <w:p w:rsidR="009D0DA3" w:rsidRDefault="009D0DA3" w:rsidP="000F74E4">
            <w:pPr>
              <w:pStyle w:val="Textoindependiente"/>
              <w:rPr>
                <w:szCs w:val="22"/>
              </w:rPr>
            </w:pPr>
          </w:p>
          <w:p w:rsidR="009D0DA3" w:rsidRDefault="009D0DA3" w:rsidP="000F74E4">
            <w:pPr>
              <w:pStyle w:val="Textoindependiente"/>
              <w:rPr>
                <w:szCs w:val="22"/>
              </w:rPr>
            </w:pPr>
            <w:r>
              <w:rPr>
                <w:szCs w:val="22"/>
              </w:rPr>
              <w:t xml:space="preserve"> </w:t>
            </w:r>
          </w:p>
        </w:tc>
        <w:tc>
          <w:tcPr>
            <w:tcW w:w="4050" w:type="dxa"/>
          </w:tcPr>
          <w:p w:rsidR="009D0DA3" w:rsidRDefault="00180C59" w:rsidP="00D200AE">
            <w:pPr>
              <w:pStyle w:val="Textoindependiente"/>
              <w:rPr>
                <w:szCs w:val="22"/>
              </w:rPr>
            </w:pPr>
            <w:r>
              <w:rPr>
                <w:szCs w:val="22"/>
              </w:rPr>
              <w:t>-Determina con el Coordinador de O</w:t>
            </w:r>
            <w:r w:rsidR="009D0DA3">
              <w:rPr>
                <w:szCs w:val="22"/>
              </w:rPr>
              <w:t>peraciones en Bogotá, el tipo de contenedor que se va a utilizar, de acuerdo con el volumen, peso y tipo de carga a consolidar.</w:t>
            </w:r>
          </w:p>
          <w:p w:rsidR="009D0DA3" w:rsidRPr="004A53A0" w:rsidRDefault="009D0DA3" w:rsidP="00420A10">
            <w:pPr>
              <w:pStyle w:val="Textoindependiente"/>
              <w:rPr>
                <w:szCs w:val="22"/>
              </w:rPr>
            </w:pPr>
            <w:r w:rsidRPr="00A15313">
              <w:rPr>
                <w:szCs w:val="22"/>
              </w:rPr>
              <w:t>-En caso que no se cumpla con el volumen para consolidado propio se debe contactar al Coloader</w:t>
            </w:r>
            <w:r w:rsidR="00420A10">
              <w:rPr>
                <w:szCs w:val="22"/>
              </w:rPr>
              <w:t>, este p</w:t>
            </w:r>
            <w:r w:rsidRPr="00A15313">
              <w:rPr>
                <w:szCs w:val="22"/>
              </w:rPr>
              <w:t xml:space="preserve">roceso </w:t>
            </w:r>
            <w:r w:rsidR="00420A10">
              <w:rPr>
                <w:szCs w:val="22"/>
              </w:rPr>
              <w:t>se</w:t>
            </w:r>
            <w:r>
              <w:rPr>
                <w:szCs w:val="22"/>
              </w:rPr>
              <w:t xml:space="preserve"> </w:t>
            </w:r>
            <w:r w:rsidRPr="00A15313">
              <w:rPr>
                <w:szCs w:val="22"/>
              </w:rPr>
              <w:t>debe efectuar</w:t>
            </w:r>
            <w:r>
              <w:rPr>
                <w:szCs w:val="22"/>
              </w:rPr>
              <w:t xml:space="preserve">se el mismo día </w:t>
            </w:r>
            <w:r w:rsidRPr="00A15313">
              <w:rPr>
                <w:szCs w:val="22"/>
              </w:rPr>
              <w:t>del cierre</w:t>
            </w:r>
            <w:r>
              <w:rPr>
                <w:szCs w:val="22"/>
              </w:rPr>
              <w:t xml:space="preserve"> establecido por Transborder</w:t>
            </w:r>
            <w:r w:rsidRPr="00A15313">
              <w:rPr>
                <w:szCs w:val="22"/>
              </w:rPr>
              <w:t>.</w:t>
            </w:r>
          </w:p>
        </w:tc>
      </w:tr>
      <w:tr w:rsidR="00224FB7" w:rsidRPr="005A0100" w:rsidTr="009C0551">
        <w:tc>
          <w:tcPr>
            <w:tcW w:w="2340" w:type="dxa"/>
          </w:tcPr>
          <w:p w:rsidR="00224FB7" w:rsidRDefault="00132A0D" w:rsidP="000A78AB">
            <w:pPr>
              <w:pStyle w:val="Textoindependiente"/>
              <w:rPr>
                <w:szCs w:val="22"/>
              </w:rPr>
            </w:pPr>
            <w:r>
              <w:rPr>
                <w:szCs w:val="22"/>
              </w:rPr>
              <w:t>13.</w:t>
            </w:r>
            <w:r w:rsidR="00D2339E">
              <w:rPr>
                <w:szCs w:val="22"/>
              </w:rPr>
              <w:t xml:space="preserve"> </w:t>
            </w:r>
            <w:r w:rsidR="000A78AB">
              <w:rPr>
                <w:szCs w:val="22"/>
              </w:rPr>
              <w:t>Coordina</w:t>
            </w:r>
            <w:r w:rsidR="00224FB7">
              <w:rPr>
                <w:szCs w:val="22"/>
              </w:rPr>
              <w:t xml:space="preserve"> las operaciones de llenado.</w:t>
            </w:r>
          </w:p>
        </w:tc>
        <w:tc>
          <w:tcPr>
            <w:tcW w:w="2700" w:type="dxa"/>
          </w:tcPr>
          <w:p w:rsidR="00EE114F" w:rsidRDefault="00EE114F" w:rsidP="00224FB7">
            <w:pPr>
              <w:pStyle w:val="Textoindependiente"/>
              <w:rPr>
                <w:szCs w:val="22"/>
              </w:rPr>
            </w:pPr>
          </w:p>
          <w:p w:rsidR="00EE114F" w:rsidRDefault="00EE114F" w:rsidP="00224FB7">
            <w:pPr>
              <w:pStyle w:val="Textoindependiente"/>
              <w:rPr>
                <w:szCs w:val="22"/>
              </w:rPr>
            </w:pPr>
          </w:p>
          <w:p w:rsidR="00224FB7" w:rsidRDefault="00224FB7" w:rsidP="00224FB7">
            <w:pPr>
              <w:pStyle w:val="Textoindependiente"/>
              <w:rPr>
                <w:szCs w:val="22"/>
              </w:rPr>
            </w:pPr>
            <w:r>
              <w:rPr>
                <w:szCs w:val="22"/>
              </w:rPr>
              <w:t>Coordinador de Operaciones en Puerto.</w:t>
            </w:r>
          </w:p>
          <w:p w:rsidR="00AA2241" w:rsidRDefault="00AA2241" w:rsidP="00224FB7">
            <w:pPr>
              <w:pStyle w:val="Textoindependiente"/>
              <w:rPr>
                <w:szCs w:val="22"/>
              </w:rPr>
            </w:pPr>
          </w:p>
          <w:p w:rsidR="00AA2241" w:rsidRDefault="00AA2241" w:rsidP="00224FB7">
            <w:pPr>
              <w:pStyle w:val="Textoindependiente"/>
              <w:rPr>
                <w:szCs w:val="22"/>
              </w:rPr>
            </w:pPr>
          </w:p>
          <w:p w:rsidR="00AA2241" w:rsidRDefault="00AA2241" w:rsidP="00224FB7">
            <w:pPr>
              <w:pStyle w:val="Textoindependiente"/>
              <w:rPr>
                <w:szCs w:val="22"/>
              </w:rPr>
            </w:pPr>
          </w:p>
          <w:p w:rsidR="00AA2241" w:rsidRDefault="00AA2241" w:rsidP="00224FB7">
            <w:pPr>
              <w:pStyle w:val="Textoindependiente"/>
              <w:rPr>
                <w:szCs w:val="22"/>
              </w:rPr>
            </w:pPr>
          </w:p>
          <w:p w:rsidR="00AA2241" w:rsidRDefault="00AA2241" w:rsidP="00224FB7">
            <w:pPr>
              <w:pStyle w:val="Textoindependiente"/>
              <w:rPr>
                <w:szCs w:val="22"/>
              </w:rPr>
            </w:pPr>
          </w:p>
          <w:p w:rsidR="00AA2241" w:rsidRDefault="00AA2241" w:rsidP="00224FB7">
            <w:pPr>
              <w:pStyle w:val="Textoindependiente"/>
              <w:rPr>
                <w:szCs w:val="22"/>
              </w:rPr>
            </w:pPr>
          </w:p>
          <w:p w:rsidR="00AA2241" w:rsidRDefault="00AA2241" w:rsidP="00224FB7">
            <w:pPr>
              <w:pStyle w:val="Textoindependiente"/>
              <w:rPr>
                <w:szCs w:val="22"/>
              </w:rPr>
            </w:pPr>
          </w:p>
          <w:p w:rsidR="00AA2241" w:rsidRDefault="00AA2241" w:rsidP="00224FB7">
            <w:pPr>
              <w:pStyle w:val="Textoindependiente"/>
              <w:rPr>
                <w:szCs w:val="22"/>
              </w:rPr>
            </w:pPr>
          </w:p>
          <w:p w:rsidR="00AA2241" w:rsidRDefault="00AA2241" w:rsidP="00224FB7">
            <w:pPr>
              <w:pStyle w:val="Textoindependiente"/>
              <w:rPr>
                <w:szCs w:val="22"/>
              </w:rPr>
            </w:pPr>
          </w:p>
          <w:p w:rsidR="00AA2241" w:rsidRDefault="00AA2241" w:rsidP="00224FB7">
            <w:pPr>
              <w:pStyle w:val="Textoindependiente"/>
              <w:rPr>
                <w:szCs w:val="22"/>
              </w:rPr>
            </w:pPr>
          </w:p>
          <w:p w:rsidR="00AA2241" w:rsidRDefault="00AA2241" w:rsidP="00224FB7">
            <w:pPr>
              <w:pStyle w:val="Textoindependiente"/>
              <w:rPr>
                <w:szCs w:val="22"/>
              </w:rPr>
            </w:pPr>
          </w:p>
          <w:p w:rsidR="00AA2241" w:rsidRDefault="00AA2241" w:rsidP="00224FB7">
            <w:pPr>
              <w:pStyle w:val="Textoindependiente"/>
              <w:rPr>
                <w:szCs w:val="22"/>
              </w:rPr>
            </w:pPr>
          </w:p>
          <w:p w:rsidR="00AA2241" w:rsidRDefault="00AA2241" w:rsidP="00224FB7">
            <w:pPr>
              <w:pStyle w:val="Textoindependiente"/>
              <w:rPr>
                <w:szCs w:val="22"/>
              </w:rPr>
            </w:pPr>
          </w:p>
          <w:p w:rsidR="00AA2241" w:rsidRDefault="00AA2241" w:rsidP="00224FB7">
            <w:pPr>
              <w:pStyle w:val="Textoindependiente"/>
              <w:rPr>
                <w:szCs w:val="22"/>
              </w:rPr>
            </w:pPr>
          </w:p>
          <w:p w:rsidR="00AA2241" w:rsidRDefault="00AA2241" w:rsidP="00224FB7">
            <w:pPr>
              <w:pStyle w:val="Textoindependiente"/>
              <w:rPr>
                <w:szCs w:val="22"/>
              </w:rPr>
            </w:pPr>
          </w:p>
          <w:p w:rsidR="00AA2241" w:rsidRDefault="00AA2241" w:rsidP="00224FB7">
            <w:pPr>
              <w:pStyle w:val="Textoindependiente"/>
              <w:rPr>
                <w:szCs w:val="22"/>
              </w:rPr>
            </w:pPr>
          </w:p>
          <w:p w:rsidR="00AA2241" w:rsidRDefault="00AA2241" w:rsidP="00224FB7">
            <w:pPr>
              <w:pStyle w:val="Textoindependiente"/>
              <w:rPr>
                <w:szCs w:val="22"/>
              </w:rPr>
            </w:pPr>
          </w:p>
          <w:p w:rsidR="00AA2241" w:rsidRDefault="00AA2241" w:rsidP="00224FB7">
            <w:pPr>
              <w:pStyle w:val="Textoindependiente"/>
              <w:rPr>
                <w:szCs w:val="22"/>
              </w:rPr>
            </w:pPr>
          </w:p>
          <w:p w:rsidR="00AA2241" w:rsidRDefault="00AA2241" w:rsidP="00224FB7">
            <w:pPr>
              <w:pStyle w:val="Textoindependiente"/>
              <w:rPr>
                <w:szCs w:val="22"/>
              </w:rPr>
            </w:pPr>
          </w:p>
          <w:p w:rsidR="00AA2241" w:rsidRDefault="00AA2241" w:rsidP="00224FB7">
            <w:pPr>
              <w:pStyle w:val="Textoindependiente"/>
              <w:rPr>
                <w:szCs w:val="22"/>
              </w:rPr>
            </w:pPr>
          </w:p>
          <w:p w:rsidR="00AA2241" w:rsidRDefault="00AA2241" w:rsidP="00224FB7">
            <w:pPr>
              <w:pStyle w:val="Textoindependiente"/>
              <w:rPr>
                <w:szCs w:val="22"/>
              </w:rPr>
            </w:pPr>
          </w:p>
          <w:p w:rsidR="00AA2241" w:rsidRDefault="00AA2241" w:rsidP="00224FB7">
            <w:pPr>
              <w:pStyle w:val="Textoindependiente"/>
              <w:rPr>
                <w:szCs w:val="22"/>
              </w:rPr>
            </w:pPr>
          </w:p>
          <w:p w:rsidR="00AA2241" w:rsidRDefault="00AA2241" w:rsidP="00224FB7">
            <w:pPr>
              <w:pStyle w:val="Textoindependiente"/>
              <w:rPr>
                <w:szCs w:val="22"/>
              </w:rPr>
            </w:pPr>
          </w:p>
          <w:p w:rsidR="00AA2241" w:rsidRDefault="00AA2241" w:rsidP="00224FB7">
            <w:pPr>
              <w:pStyle w:val="Textoindependiente"/>
              <w:rPr>
                <w:szCs w:val="22"/>
              </w:rPr>
            </w:pPr>
          </w:p>
          <w:p w:rsidR="00AA2241" w:rsidRDefault="00AA2241" w:rsidP="00224FB7">
            <w:pPr>
              <w:pStyle w:val="Textoindependiente"/>
              <w:rPr>
                <w:szCs w:val="22"/>
              </w:rPr>
            </w:pPr>
          </w:p>
          <w:p w:rsidR="00AA2241" w:rsidRDefault="00AA2241" w:rsidP="00224FB7">
            <w:pPr>
              <w:pStyle w:val="Textoindependiente"/>
              <w:rPr>
                <w:szCs w:val="22"/>
              </w:rPr>
            </w:pPr>
          </w:p>
          <w:p w:rsidR="00AA2241" w:rsidRDefault="00AA2241" w:rsidP="00224FB7">
            <w:pPr>
              <w:pStyle w:val="Textoindependiente"/>
              <w:rPr>
                <w:szCs w:val="22"/>
              </w:rPr>
            </w:pPr>
          </w:p>
          <w:p w:rsidR="00AA2241" w:rsidRDefault="00AA2241" w:rsidP="00224FB7">
            <w:pPr>
              <w:pStyle w:val="Textoindependiente"/>
              <w:rPr>
                <w:szCs w:val="22"/>
              </w:rPr>
            </w:pPr>
          </w:p>
          <w:p w:rsidR="00AA2241" w:rsidRDefault="00AA2241" w:rsidP="00224FB7">
            <w:pPr>
              <w:pStyle w:val="Textoindependiente"/>
              <w:rPr>
                <w:szCs w:val="22"/>
              </w:rPr>
            </w:pPr>
          </w:p>
          <w:p w:rsidR="00AA2241" w:rsidRDefault="00AA2241" w:rsidP="00224FB7">
            <w:pPr>
              <w:pStyle w:val="Textoindependiente"/>
              <w:rPr>
                <w:szCs w:val="22"/>
              </w:rPr>
            </w:pPr>
          </w:p>
          <w:p w:rsidR="00AA2241" w:rsidRDefault="00AA2241" w:rsidP="00224FB7">
            <w:pPr>
              <w:pStyle w:val="Textoindependiente"/>
              <w:rPr>
                <w:szCs w:val="22"/>
              </w:rPr>
            </w:pPr>
          </w:p>
          <w:p w:rsidR="00AA2241" w:rsidRDefault="00AA2241" w:rsidP="00224FB7">
            <w:pPr>
              <w:pStyle w:val="Textoindependiente"/>
              <w:rPr>
                <w:szCs w:val="22"/>
              </w:rPr>
            </w:pPr>
          </w:p>
          <w:p w:rsidR="000A78AB" w:rsidRDefault="000A78AB" w:rsidP="00224FB7">
            <w:pPr>
              <w:pStyle w:val="Textoindependiente"/>
              <w:rPr>
                <w:szCs w:val="22"/>
              </w:rPr>
            </w:pPr>
          </w:p>
          <w:p w:rsidR="00AA2241" w:rsidRDefault="00AA2241" w:rsidP="00224FB7">
            <w:pPr>
              <w:pStyle w:val="Textoindependiente"/>
              <w:rPr>
                <w:szCs w:val="22"/>
              </w:rPr>
            </w:pPr>
          </w:p>
          <w:p w:rsidR="00AA2241" w:rsidRDefault="00AA2241" w:rsidP="00224FB7">
            <w:pPr>
              <w:pStyle w:val="Textoindependiente"/>
              <w:rPr>
                <w:szCs w:val="22"/>
              </w:rPr>
            </w:pPr>
          </w:p>
          <w:p w:rsidR="00AA2241" w:rsidRDefault="00AA2241" w:rsidP="00224FB7">
            <w:pPr>
              <w:pStyle w:val="Textoindependiente"/>
              <w:rPr>
                <w:szCs w:val="22"/>
              </w:rPr>
            </w:pPr>
          </w:p>
          <w:p w:rsidR="00AA2241" w:rsidRDefault="00AA2241" w:rsidP="00224FB7">
            <w:pPr>
              <w:pStyle w:val="Textoindependiente"/>
              <w:rPr>
                <w:szCs w:val="22"/>
              </w:rPr>
            </w:pPr>
          </w:p>
          <w:p w:rsidR="00AA2241" w:rsidRDefault="00AA2241" w:rsidP="00224FB7">
            <w:pPr>
              <w:pStyle w:val="Textoindependiente"/>
              <w:rPr>
                <w:szCs w:val="22"/>
              </w:rPr>
            </w:pPr>
          </w:p>
          <w:p w:rsidR="00AA2241" w:rsidRDefault="00AA2241" w:rsidP="00224FB7">
            <w:pPr>
              <w:pStyle w:val="Textoindependiente"/>
              <w:rPr>
                <w:szCs w:val="22"/>
              </w:rPr>
            </w:pPr>
          </w:p>
          <w:p w:rsidR="002C3EA0" w:rsidRDefault="002C3EA0" w:rsidP="00224FB7">
            <w:pPr>
              <w:pStyle w:val="Textoindependiente"/>
              <w:rPr>
                <w:szCs w:val="22"/>
              </w:rPr>
            </w:pPr>
          </w:p>
          <w:p w:rsidR="002C3EA0" w:rsidRDefault="002C3EA0" w:rsidP="00224FB7">
            <w:pPr>
              <w:pStyle w:val="Textoindependiente"/>
              <w:rPr>
                <w:szCs w:val="22"/>
              </w:rPr>
            </w:pPr>
          </w:p>
          <w:p w:rsidR="00AA2241" w:rsidRDefault="00AA2241" w:rsidP="00AA2241">
            <w:pPr>
              <w:pStyle w:val="Textoindependiente"/>
              <w:rPr>
                <w:szCs w:val="22"/>
              </w:rPr>
            </w:pPr>
            <w:r>
              <w:rPr>
                <w:szCs w:val="22"/>
              </w:rPr>
              <w:t>Coordinador de Operaciones en Puerto.</w:t>
            </w:r>
          </w:p>
          <w:p w:rsidR="00AA2241" w:rsidRDefault="00AA2241" w:rsidP="00224FB7">
            <w:pPr>
              <w:pStyle w:val="Textoindependiente"/>
              <w:rPr>
                <w:szCs w:val="22"/>
              </w:rPr>
            </w:pPr>
          </w:p>
          <w:p w:rsidR="00AA2241" w:rsidRDefault="00AA2241" w:rsidP="00224FB7">
            <w:pPr>
              <w:pStyle w:val="Textoindependiente"/>
              <w:rPr>
                <w:szCs w:val="22"/>
              </w:rPr>
            </w:pPr>
          </w:p>
          <w:p w:rsidR="00AA2241" w:rsidRDefault="00AA2241" w:rsidP="00224FB7">
            <w:pPr>
              <w:pStyle w:val="Textoindependiente"/>
              <w:rPr>
                <w:szCs w:val="22"/>
              </w:rPr>
            </w:pPr>
          </w:p>
          <w:p w:rsidR="00053B15" w:rsidRDefault="00053B15" w:rsidP="00224FB7">
            <w:pPr>
              <w:pStyle w:val="Textoindependiente"/>
              <w:rPr>
                <w:szCs w:val="22"/>
              </w:rPr>
            </w:pPr>
          </w:p>
          <w:p w:rsidR="00053B15" w:rsidRDefault="00053B15" w:rsidP="00224FB7">
            <w:pPr>
              <w:pStyle w:val="Textoindependiente"/>
              <w:rPr>
                <w:szCs w:val="22"/>
              </w:rPr>
            </w:pPr>
          </w:p>
          <w:p w:rsidR="00053B15" w:rsidRDefault="00053B15" w:rsidP="00224FB7">
            <w:pPr>
              <w:pStyle w:val="Textoindependiente"/>
              <w:rPr>
                <w:szCs w:val="22"/>
              </w:rPr>
            </w:pPr>
          </w:p>
          <w:p w:rsidR="00053B15" w:rsidRDefault="00053B15" w:rsidP="00224FB7">
            <w:pPr>
              <w:pStyle w:val="Textoindependiente"/>
              <w:rPr>
                <w:szCs w:val="22"/>
              </w:rPr>
            </w:pPr>
          </w:p>
          <w:p w:rsidR="00053B15" w:rsidRDefault="00053B15" w:rsidP="00224FB7">
            <w:pPr>
              <w:pStyle w:val="Textoindependiente"/>
              <w:rPr>
                <w:szCs w:val="22"/>
              </w:rPr>
            </w:pPr>
          </w:p>
          <w:p w:rsidR="00053B15" w:rsidRDefault="00053B15" w:rsidP="00224FB7">
            <w:pPr>
              <w:pStyle w:val="Textoindependiente"/>
              <w:rPr>
                <w:szCs w:val="22"/>
              </w:rPr>
            </w:pPr>
          </w:p>
          <w:p w:rsidR="00053B15" w:rsidRDefault="00053B15" w:rsidP="00224FB7">
            <w:pPr>
              <w:pStyle w:val="Textoindependiente"/>
              <w:rPr>
                <w:szCs w:val="22"/>
              </w:rPr>
            </w:pPr>
          </w:p>
          <w:p w:rsidR="00053B15" w:rsidRDefault="00053B15" w:rsidP="00224FB7">
            <w:pPr>
              <w:pStyle w:val="Textoindependiente"/>
              <w:rPr>
                <w:szCs w:val="22"/>
              </w:rPr>
            </w:pPr>
          </w:p>
          <w:p w:rsidR="00053B15" w:rsidRDefault="00053B15" w:rsidP="00224FB7">
            <w:pPr>
              <w:pStyle w:val="Textoindependiente"/>
              <w:rPr>
                <w:szCs w:val="22"/>
              </w:rPr>
            </w:pPr>
          </w:p>
          <w:p w:rsidR="00053B15" w:rsidRDefault="00053B15" w:rsidP="00224FB7">
            <w:pPr>
              <w:pStyle w:val="Textoindependiente"/>
              <w:rPr>
                <w:szCs w:val="22"/>
              </w:rPr>
            </w:pPr>
          </w:p>
          <w:p w:rsidR="00053B15" w:rsidRDefault="00053B15" w:rsidP="00224FB7">
            <w:pPr>
              <w:pStyle w:val="Textoindependiente"/>
              <w:rPr>
                <w:szCs w:val="22"/>
              </w:rPr>
            </w:pPr>
          </w:p>
          <w:p w:rsidR="00053B15" w:rsidRDefault="00053B15" w:rsidP="004F5D1E">
            <w:pPr>
              <w:pStyle w:val="Textoindependiente"/>
              <w:rPr>
                <w:szCs w:val="22"/>
              </w:rPr>
            </w:pPr>
          </w:p>
        </w:tc>
        <w:tc>
          <w:tcPr>
            <w:tcW w:w="4050" w:type="dxa"/>
          </w:tcPr>
          <w:p w:rsidR="001E33D0" w:rsidRDefault="004F5D1E" w:rsidP="00224FB7">
            <w:pPr>
              <w:pStyle w:val="Textoindependiente"/>
              <w:rPr>
                <w:szCs w:val="22"/>
              </w:rPr>
            </w:pPr>
            <w:r>
              <w:rPr>
                <w:szCs w:val="22"/>
              </w:rPr>
              <w:lastRenderedPageBreak/>
              <w:t xml:space="preserve">PROCESO POR </w:t>
            </w:r>
            <w:r w:rsidR="001E33D0">
              <w:rPr>
                <w:szCs w:val="22"/>
              </w:rPr>
              <w:t>CARTAGENA:</w:t>
            </w:r>
          </w:p>
          <w:p w:rsidR="00EE114F" w:rsidRDefault="00EE114F" w:rsidP="00224FB7">
            <w:pPr>
              <w:pStyle w:val="Textoindependiente"/>
              <w:rPr>
                <w:szCs w:val="22"/>
              </w:rPr>
            </w:pPr>
          </w:p>
          <w:p w:rsidR="001E33D0" w:rsidRDefault="000A78AB" w:rsidP="00224FB7">
            <w:pPr>
              <w:pStyle w:val="Textoindependiente"/>
              <w:rPr>
                <w:szCs w:val="22"/>
              </w:rPr>
            </w:pPr>
            <w:r>
              <w:rPr>
                <w:szCs w:val="22"/>
              </w:rPr>
              <w:t>-Recibe</w:t>
            </w:r>
            <w:r w:rsidR="00224FB7">
              <w:rPr>
                <w:szCs w:val="22"/>
              </w:rPr>
              <w:t xml:space="preserve"> por parte del Coordinador de Operaciones en Bogotá la confirmación de</w:t>
            </w:r>
            <w:r w:rsidR="001E33D0">
              <w:rPr>
                <w:szCs w:val="22"/>
              </w:rPr>
              <w:t>l</w:t>
            </w:r>
            <w:r w:rsidR="00224FB7">
              <w:rPr>
                <w:szCs w:val="22"/>
              </w:rPr>
              <w:t xml:space="preserve"> Booking de la naviera.</w:t>
            </w:r>
          </w:p>
          <w:p w:rsidR="00224FB7" w:rsidRDefault="000A78AB" w:rsidP="00224FB7">
            <w:pPr>
              <w:pStyle w:val="Textoindependiente"/>
              <w:rPr>
                <w:szCs w:val="22"/>
              </w:rPr>
            </w:pPr>
            <w:r>
              <w:rPr>
                <w:szCs w:val="22"/>
              </w:rPr>
              <w:t>-Realiza</w:t>
            </w:r>
            <w:r w:rsidR="00873C5F">
              <w:rPr>
                <w:szCs w:val="22"/>
              </w:rPr>
              <w:t xml:space="preserve"> la solicitud a la línea naviera</w:t>
            </w:r>
            <w:r w:rsidR="00DA0F7B">
              <w:rPr>
                <w:szCs w:val="22"/>
              </w:rPr>
              <w:t xml:space="preserve"> vía e-mail</w:t>
            </w:r>
            <w:r w:rsidR="00F210AC">
              <w:rPr>
                <w:szCs w:val="22"/>
              </w:rPr>
              <w:t xml:space="preserve"> de la activación del B</w:t>
            </w:r>
            <w:r w:rsidR="001E33D0">
              <w:rPr>
                <w:szCs w:val="22"/>
              </w:rPr>
              <w:t>ooking para la generación de la planilla para el ingreso del contenedor vacio al puerto.</w:t>
            </w:r>
          </w:p>
          <w:p w:rsidR="001E33D0" w:rsidRDefault="001E33D0" w:rsidP="0082507C">
            <w:pPr>
              <w:pStyle w:val="Textoindependiente"/>
              <w:rPr>
                <w:szCs w:val="22"/>
              </w:rPr>
            </w:pPr>
            <w:r w:rsidRPr="0082507C">
              <w:rPr>
                <w:szCs w:val="22"/>
              </w:rPr>
              <w:t xml:space="preserve">-La solicitud de la planilla para el ingreso del contenedor vacio al puerto </w:t>
            </w:r>
            <w:r w:rsidR="00453AB2">
              <w:rPr>
                <w:szCs w:val="22"/>
              </w:rPr>
              <w:t>es</w:t>
            </w:r>
            <w:r w:rsidRPr="0082507C">
              <w:rPr>
                <w:szCs w:val="22"/>
              </w:rPr>
              <w:t xml:space="preserve"> reali</w:t>
            </w:r>
            <w:r w:rsidR="00453AB2">
              <w:rPr>
                <w:szCs w:val="22"/>
              </w:rPr>
              <w:t>zada por la compañía tra</w:t>
            </w:r>
            <w:r w:rsidR="00687593">
              <w:rPr>
                <w:szCs w:val="22"/>
              </w:rPr>
              <w:t>nsportadora en la página de SPRC y Contecar</w:t>
            </w:r>
            <w:r w:rsidR="00B4558A">
              <w:rPr>
                <w:szCs w:val="22"/>
              </w:rPr>
              <w:t>, e</w:t>
            </w:r>
            <w:r w:rsidR="0082507C" w:rsidRPr="0082507C">
              <w:rPr>
                <w:szCs w:val="22"/>
              </w:rPr>
              <w:t xml:space="preserve">n este caso el Coordinador de Operaciones en Puerto envía la </w:t>
            </w:r>
            <w:r w:rsidR="000933A3">
              <w:rPr>
                <w:szCs w:val="22"/>
              </w:rPr>
              <w:t>C</w:t>
            </w:r>
            <w:r w:rsidR="00B306D2">
              <w:rPr>
                <w:szCs w:val="22"/>
              </w:rPr>
              <w:t xml:space="preserve">arta de </w:t>
            </w:r>
            <w:r w:rsidR="000933A3">
              <w:rPr>
                <w:szCs w:val="22"/>
              </w:rPr>
              <w:t>Autorizació</w:t>
            </w:r>
            <w:r w:rsidR="000759BC">
              <w:rPr>
                <w:szCs w:val="22"/>
              </w:rPr>
              <w:t>n para el Retiro de Contenedor</w:t>
            </w:r>
            <w:r w:rsidR="0082507C" w:rsidRPr="0082507C">
              <w:rPr>
                <w:szCs w:val="22"/>
              </w:rPr>
              <w:t xml:space="preserve"> </w:t>
            </w:r>
            <w:r w:rsidR="00453AB2">
              <w:rPr>
                <w:szCs w:val="22"/>
              </w:rPr>
              <w:t>en el formato establecido para tal fin</w:t>
            </w:r>
            <w:r w:rsidR="001E0370">
              <w:rPr>
                <w:szCs w:val="22"/>
              </w:rPr>
              <w:t xml:space="preserve"> que se encuentra publicado en la aplicación Lotus Notes</w:t>
            </w:r>
            <w:r w:rsidR="00453AB2">
              <w:rPr>
                <w:szCs w:val="22"/>
              </w:rPr>
              <w:t xml:space="preserve">, </w:t>
            </w:r>
            <w:r w:rsidR="00B4558A">
              <w:rPr>
                <w:szCs w:val="22"/>
              </w:rPr>
              <w:t>a</w:t>
            </w:r>
            <w:r w:rsidR="0082507C" w:rsidRPr="0082507C">
              <w:rPr>
                <w:szCs w:val="22"/>
              </w:rPr>
              <w:t>dicional se debe informar la fecha en la cual se debe realizar el ingreso del contenedor al puerto.</w:t>
            </w:r>
          </w:p>
          <w:p w:rsidR="0082507C" w:rsidRDefault="007C2D74" w:rsidP="0082507C">
            <w:pPr>
              <w:pStyle w:val="Textoindependiente"/>
              <w:rPr>
                <w:szCs w:val="22"/>
              </w:rPr>
            </w:pPr>
            <w:r>
              <w:rPr>
                <w:szCs w:val="22"/>
              </w:rPr>
              <w:t>-</w:t>
            </w:r>
            <w:r w:rsidR="000A78AB">
              <w:rPr>
                <w:szCs w:val="22"/>
              </w:rPr>
              <w:t>G</w:t>
            </w:r>
            <w:r w:rsidR="009C097F">
              <w:rPr>
                <w:szCs w:val="22"/>
              </w:rPr>
              <w:t xml:space="preserve">enera la Autorización de llenado por el sistema informático del terminal </w:t>
            </w:r>
            <w:r w:rsidR="009C097F">
              <w:rPr>
                <w:szCs w:val="22"/>
              </w:rPr>
              <w:lastRenderedPageBreak/>
              <w:t xml:space="preserve">(ONLINE) </w:t>
            </w:r>
            <w:r w:rsidR="009C097F" w:rsidRPr="009C097F">
              <w:rPr>
                <w:szCs w:val="22"/>
              </w:rPr>
              <w:t>con una contraseña que ha sido previamente asignada por el terminal a los usuarios del sistema</w:t>
            </w:r>
            <w:r w:rsidR="000A78AB">
              <w:rPr>
                <w:szCs w:val="22"/>
              </w:rPr>
              <w:t>, e</w:t>
            </w:r>
            <w:r w:rsidR="00053B15">
              <w:rPr>
                <w:szCs w:val="22"/>
              </w:rPr>
              <w:t>ste reporte del terminal se le llama “Colilla de llenado”.</w:t>
            </w:r>
          </w:p>
          <w:p w:rsidR="000A78AB" w:rsidRDefault="000A78AB" w:rsidP="004F5D1E">
            <w:pPr>
              <w:pStyle w:val="Textoindependiente"/>
              <w:rPr>
                <w:szCs w:val="22"/>
              </w:rPr>
            </w:pPr>
            <w:r>
              <w:rPr>
                <w:szCs w:val="22"/>
              </w:rPr>
              <w:t>-R</w:t>
            </w:r>
            <w:r w:rsidR="00053B15">
              <w:rPr>
                <w:szCs w:val="22"/>
              </w:rPr>
              <w:t xml:space="preserve">ealiza la Carta de Llenado y se solicita vía e-mail a los agentes de aduana las colillas de </w:t>
            </w:r>
            <w:r w:rsidR="00FF6C18">
              <w:rPr>
                <w:szCs w:val="22"/>
              </w:rPr>
              <w:t xml:space="preserve">inspección de </w:t>
            </w:r>
            <w:r w:rsidR="00053B15">
              <w:rPr>
                <w:szCs w:val="22"/>
              </w:rPr>
              <w:t xml:space="preserve">antinarcóticos de las cargas que están bloqueadas. </w:t>
            </w:r>
          </w:p>
          <w:p w:rsidR="000D4121" w:rsidRDefault="000A78AB" w:rsidP="004F5D1E">
            <w:pPr>
              <w:pStyle w:val="Textoindependiente"/>
              <w:rPr>
                <w:szCs w:val="22"/>
              </w:rPr>
            </w:pPr>
            <w:r>
              <w:rPr>
                <w:szCs w:val="22"/>
              </w:rPr>
              <w:t>-</w:t>
            </w:r>
            <w:r w:rsidR="00053B15">
              <w:rPr>
                <w:szCs w:val="22"/>
              </w:rPr>
              <w:t xml:space="preserve">Es importante tener en cuenta que las colillas de antinarcóticos tienen una vigencia de 3 días, por lo tanto, se debe realizar la operación de llenado en estos días ya que si las colillas se vencen el agente de aduana debe </w:t>
            </w:r>
            <w:r w:rsidR="002B62B6">
              <w:rPr>
                <w:szCs w:val="22"/>
              </w:rPr>
              <w:t xml:space="preserve">pagar un valor estipulado por el muele para </w:t>
            </w:r>
            <w:r w:rsidR="00053B15">
              <w:rPr>
                <w:szCs w:val="22"/>
              </w:rPr>
              <w:t xml:space="preserve">la generación de una nueva. </w:t>
            </w:r>
          </w:p>
          <w:p w:rsidR="00251520" w:rsidRDefault="00251520" w:rsidP="004F5D1E">
            <w:pPr>
              <w:pStyle w:val="Textoindependiente"/>
              <w:rPr>
                <w:szCs w:val="22"/>
              </w:rPr>
            </w:pPr>
          </w:p>
          <w:p w:rsidR="00251520" w:rsidRDefault="00251520" w:rsidP="004F5D1E">
            <w:pPr>
              <w:pStyle w:val="Textoindependiente"/>
              <w:rPr>
                <w:szCs w:val="22"/>
              </w:rPr>
            </w:pPr>
            <w:r>
              <w:rPr>
                <w:szCs w:val="22"/>
              </w:rPr>
              <w:t>PROCESO POR BUENAVENTURA:</w:t>
            </w:r>
          </w:p>
          <w:p w:rsidR="00251520" w:rsidRDefault="00251520" w:rsidP="004F5D1E">
            <w:pPr>
              <w:pStyle w:val="Textoindependiente"/>
              <w:rPr>
                <w:szCs w:val="22"/>
              </w:rPr>
            </w:pPr>
          </w:p>
          <w:p w:rsidR="00251520" w:rsidRDefault="000A78AB" w:rsidP="00251520">
            <w:pPr>
              <w:pStyle w:val="Textoindependiente"/>
              <w:rPr>
                <w:szCs w:val="22"/>
              </w:rPr>
            </w:pPr>
            <w:r>
              <w:rPr>
                <w:szCs w:val="22"/>
              </w:rPr>
              <w:t>-Recibe</w:t>
            </w:r>
            <w:r w:rsidR="00251520">
              <w:rPr>
                <w:szCs w:val="22"/>
              </w:rPr>
              <w:t xml:space="preserve"> por parte de</w:t>
            </w:r>
            <w:r w:rsidR="002C3EA0">
              <w:rPr>
                <w:szCs w:val="22"/>
              </w:rPr>
              <w:t xml:space="preserve">l Coordinador de Operaciones </w:t>
            </w:r>
            <w:r w:rsidR="00251520">
              <w:rPr>
                <w:szCs w:val="22"/>
              </w:rPr>
              <w:t>Bogotá la confirmación del Booking de la naviera.</w:t>
            </w:r>
          </w:p>
          <w:p w:rsidR="00251520" w:rsidRPr="00251520" w:rsidRDefault="00251520" w:rsidP="00535028">
            <w:pPr>
              <w:pStyle w:val="Textoindependiente"/>
              <w:rPr>
                <w:szCs w:val="22"/>
              </w:rPr>
            </w:pPr>
            <w:r w:rsidRPr="00251520">
              <w:rPr>
                <w:szCs w:val="22"/>
              </w:rPr>
              <w:t xml:space="preserve">-Cuando </w:t>
            </w:r>
            <w:r w:rsidR="00E30881">
              <w:rPr>
                <w:szCs w:val="22"/>
              </w:rPr>
              <w:t xml:space="preserve">las cargas </w:t>
            </w:r>
            <w:r w:rsidR="002C3EA0">
              <w:rPr>
                <w:szCs w:val="22"/>
              </w:rPr>
              <w:t xml:space="preserve">están listas </w:t>
            </w:r>
            <w:r w:rsidR="00E30881">
              <w:rPr>
                <w:szCs w:val="22"/>
              </w:rPr>
              <w:t xml:space="preserve">deben </w:t>
            </w:r>
            <w:r w:rsidRPr="00251520">
              <w:rPr>
                <w:szCs w:val="22"/>
              </w:rPr>
              <w:t xml:space="preserve">solicitar la unidad vacía al patio de la naviera </w:t>
            </w:r>
            <w:r w:rsidR="00E30881">
              <w:rPr>
                <w:szCs w:val="22"/>
              </w:rPr>
              <w:t>con el formato Solicitud</w:t>
            </w:r>
            <w:r w:rsidR="002C3EA0">
              <w:rPr>
                <w:szCs w:val="22"/>
              </w:rPr>
              <w:t xml:space="preserve"> de</w:t>
            </w:r>
            <w:r w:rsidR="00E30881">
              <w:rPr>
                <w:szCs w:val="22"/>
              </w:rPr>
              <w:t xml:space="preserve"> Contenedor Vacio que se encuentra </w:t>
            </w:r>
            <w:r w:rsidR="00E30881" w:rsidRPr="007C6C51">
              <w:rPr>
                <w:bCs w:val="0"/>
                <w:szCs w:val="22"/>
                <w:lang w:val="es-CO" w:eastAsia="es-CO"/>
              </w:rPr>
              <w:t>publicado en la aplicación Lotus Notes</w:t>
            </w:r>
            <w:r w:rsidR="00E30881">
              <w:rPr>
                <w:szCs w:val="22"/>
              </w:rPr>
              <w:t xml:space="preserve"> </w:t>
            </w:r>
            <w:r w:rsidRPr="00251520">
              <w:rPr>
                <w:szCs w:val="22"/>
              </w:rPr>
              <w:t>y con e</w:t>
            </w:r>
            <w:r w:rsidR="00535028">
              <w:rPr>
                <w:szCs w:val="22"/>
              </w:rPr>
              <w:t xml:space="preserve">l numero de contenedor </w:t>
            </w:r>
            <w:r w:rsidRPr="00251520">
              <w:rPr>
                <w:szCs w:val="22"/>
              </w:rPr>
              <w:t xml:space="preserve">se </w:t>
            </w:r>
            <w:r w:rsidR="00535028">
              <w:rPr>
                <w:szCs w:val="22"/>
              </w:rPr>
              <w:t>solicita</w:t>
            </w:r>
            <w:r w:rsidRPr="00251520">
              <w:rPr>
                <w:szCs w:val="22"/>
              </w:rPr>
              <w:t xml:space="preserve"> </w:t>
            </w:r>
            <w:r w:rsidR="00535028">
              <w:rPr>
                <w:szCs w:val="22"/>
              </w:rPr>
              <w:t xml:space="preserve">con el formato Movimiento de Contenedores Vacios que se encuentra publicado en la aplicación Lotus Notes el </w:t>
            </w:r>
            <w:r w:rsidRPr="00251520">
              <w:rPr>
                <w:szCs w:val="22"/>
              </w:rPr>
              <w:t>MTI (</w:t>
            </w:r>
            <w:r w:rsidRPr="00251520">
              <w:rPr>
                <w:rFonts w:ascii="Helv" w:hAnsi="Helv" w:cs="Helv"/>
                <w:bCs w:val="0"/>
                <w:szCs w:val="22"/>
                <w:lang w:val="es-CO" w:eastAsia="es-CO"/>
              </w:rPr>
              <w:t>per</w:t>
            </w:r>
            <w:r w:rsidR="00E52EC8">
              <w:rPr>
                <w:rFonts w:ascii="Helv" w:hAnsi="Helv" w:cs="Helv"/>
                <w:bCs w:val="0"/>
                <w:szCs w:val="22"/>
                <w:lang w:val="es-CO" w:eastAsia="es-CO"/>
              </w:rPr>
              <w:t xml:space="preserve">miso que genera </w:t>
            </w:r>
            <w:r w:rsidRPr="00251520">
              <w:rPr>
                <w:rFonts w:ascii="Helv" w:hAnsi="Helv" w:cs="Helv"/>
                <w:bCs w:val="0"/>
                <w:szCs w:val="22"/>
                <w:lang w:val="es-CO" w:eastAsia="es-CO"/>
              </w:rPr>
              <w:t>SPRB para el ingreso a las instalaciones portuarias de un contenedor vacío)</w:t>
            </w:r>
            <w:r w:rsidRPr="00251520">
              <w:rPr>
                <w:szCs w:val="22"/>
              </w:rPr>
              <w:t xml:space="preserve"> y </w:t>
            </w:r>
            <w:r w:rsidR="00535028">
              <w:rPr>
                <w:szCs w:val="22"/>
              </w:rPr>
              <w:t xml:space="preserve">el </w:t>
            </w:r>
            <w:r w:rsidRPr="00251520">
              <w:rPr>
                <w:szCs w:val="22"/>
              </w:rPr>
              <w:t>CNA (</w:t>
            </w:r>
            <w:r w:rsidRPr="00251520">
              <w:rPr>
                <w:rFonts w:ascii="Helv" w:hAnsi="Helv" w:cs="Helv"/>
                <w:bCs w:val="0"/>
                <w:szCs w:val="22"/>
                <w:lang w:val="es-CO" w:eastAsia="es-CO"/>
              </w:rPr>
              <w:t>es el permiso que genera el puerto para que dicho contenedor vacío se pueda embalar en bodega de exportación</w:t>
            </w:r>
            <w:r w:rsidRPr="00251520">
              <w:rPr>
                <w:szCs w:val="22"/>
                <w:lang w:val="es-CO"/>
              </w:rPr>
              <w:t>)</w:t>
            </w:r>
            <w:r w:rsidRPr="00251520">
              <w:rPr>
                <w:szCs w:val="22"/>
              </w:rPr>
              <w:t xml:space="preserve"> </w:t>
            </w:r>
            <w:r w:rsidR="002C3EA0">
              <w:rPr>
                <w:szCs w:val="22"/>
              </w:rPr>
              <w:t xml:space="preserve">para el llenado en </w:t>
            </w:r>
            <w:r w:rsidRPr="00251520">
              <w:rPr>
                <w:szCs w:val="22"/>
              </w:rPr>
              <w:t>puerto</w:t>
            </w:r>
          </w:p>
        </w:tc>
      </w:tr>
      <w:tr w:rsidR="004F5D1E" w:rsidRPr="005A0100" w:rsidTr="009C0551">
        <w:tc>
          <w:tcPr>
            <w:tcW w:w="2340" w:type="dxa"/>
          </w:tcPr>
          <w:p w:rsidR="004F5D1E" w:rsidRPr="00E2280C" w:rsidRDefault="00132A0D" w:rsidP="004F5D1E">
            <w:pPr>
              <w:pStyle w:val="Textoindependiente"/>
              <w:rPr>
                <w:color w:val="FF0000"/>
                <w:szCs w:val="22"/>
              </w:rPr>
            </w:pPr>
            <w:r w:rsidRPr="00E2280C">
              <w:rPr>
                <w:color w:val="FF0000"/>
                <w:szCs w:val="22"/>
              </w:rPr>
              <w:lastRenderedPageBreak/>
              <w:t>14.</w:t>
            </w:r>
            <w:r w:rsidR="000A78AB" w:rsidRPr="00E2280C">
              <w:rPr>
                <w:color w:val="FF0000"/>
                <w:szCs w:val="22"/>
              </w:rPr>
              <w:t xml:space="preserve">Solicita </w:t>
            </w:r>
            <w:r w:rsidR="004F5D1E" w:rsidRPr="00E2280C">
              <w:rPr>
                <w:color w:val="FF0000"/>
                <w:szCs w:val="22"/>
              </w:rPr>
              <w:t>autorización para el llenado del contenedor</w:t>
            </w:r>
          </w:p>
        </w:tc>
        <w:tc>
          <w:tcPr>
            <w:tcW w:w="2700" w:type="dxa"/>
          </w:tcPr>
          <w:p w:rsidR="00EE114F" w:rsidRPr="00E2280C" w:rsidRDefault="00EE114F" w:rsidP="00224FB7">
            <w:pPr>
              <w:pStyle w:val="Textoindependiente"/>
              <w:rPr>
                <w:color w:val="FF0000"/>
                <w:szCs w:val="22"/>
              </w:rPr>
            </w:pPr>
          </w:p>
          <w:p w:rsidR="00EE114F" w:rsidRPr="00E2280C" w:rsidRDefault="00EE114F" w:rsidP="00224FB7">
            <w:pPr>
              <w:pStyle w:val="Textoindependiente"/>
              <w:rPr>
                <w:color w:val="FF0000"/>
                <w:szCs w:val="22"/>
              </w:rPr>
            </w:pPr>
          </w:p>
          <w:p w:rsidR="004F5D1E" w:rsidRPr="00E2280C" w:rsidRDefault="00D2339E" w:rsidP="00224FB7">
            <w:pPr>
              <w:pStyle w:val="Textoindependiente"/>
              <w:rPr>
                <w:color w:val="FF0000"/>
                <w:szCs w:val="22"/>
              </w:rPr>
            </w:pPr>
            <w:r>
              <w:rPr>
                <w:color w:val="FF0000"/>
                <w:szCs w:val="22"/>
              </w:rPr>
              <w:t xml:space="preserve">Coordinador de </w:t>
            </w:r>
            <w:r w:rsidR="004F5D1E" w:rsidRPr="00E2280C">
              <w:rPr>
                <w:color w:val="FF0000"/>
                <w:szCs w:val="22"/>
              </w:rPr>
              <w:t>Tramit</w:t>
            </w:r>
            <w:r>
              <w:rPr>
                <w:color w:val="FF0000"/>
                <w:szCs w:val="22"/>
              </w:rPr>
              <w:t xml:space="preserve">es </w:t>
            </w:r>
            <w:r w:rsidR="004F5D1E" w:rsidRPr="00E2280C">
              <w:rPr>
                <w:color w:val="FF0000"/>
                <w:szCs w:val="22"/>
              </w:rPr>
              <w:t>en puerto</w:t>
            </w:r>
          </w:p>
          <w:p w:rsidR="004F5D1E" w:rsidRPr="00E2280C" w:rsidRDefault="004F5D1E" w:rsidP="00224FB7">
            <w:pPr>
              <w:pStyle w:val="Textoindependiente"/>
              <w:rPr>
                <w:color w:val="FF0000"/>
                <w:szCs w:val="22"/>
              </w:rPr>
            </w:pPr>
          </w:p>
          <w:p w:rsidR="004F5D1E" w:rsidRPr="00E2280C" w:rsidRDefault="004F5D1E" w:rsidP="00224FB7">
            <w:pPr>
              <w:pStyle w:val="Textoindependiente"/>
              <w:rPr>
                <w:color w:val="FF0000"/>
                <w:szCs w:val="22"/>
              </w:rPr>
            </w:pPr>
          </w:p>
          <w:p w:rsidR="004F5D1E" w:rsidRPr="00E2280C" w:rsidRDefault="004F5D1E" w:rsidP="00224FB7">
            <w:pPr>
              <w:pStyle w:val="Textoindependiente"/>
              <w:rPr>
                <w:color w:val="FF0000"/>
                <w:szCs w:val="22"/>
              </w:rPr>
            </w:pPr>
          </w:p>
          <w:p w:rsidR="004F5D1E" w:rsidRPr="00E2280C" w:rsidRDefault="004F5D1E" w:rsidP="00224FB7">
            <w:pPr>
              <w:pStyle w:val="Textoindependiente"/>
              <w:rPr>
                <w:color w:val="FF0000"/>
                <w:szCs w:val="22"/>
              </w:rPr>
            </w:pPr>
          </w:p>
          <w:p w:rsidR="004F5D1E" w:rsidRPr="00E2280C" w:rsidRDefault="004F5D1E" w:rsidP="00224FB7">
            <w:pPr>
              <w:pStyle w:val="Textoindependiente"/>
              <w:rPr>
                <w:color w:val="FF0000"/>
                <w:szCs w:val="22"/>
              </w:rPr>
            </w:pPr>
          </w:p>
          <w:p w:rsidR="004F5D1E" w:rsidRPr="00E2280C" w:rsidRDefault="004F5D1E" w:rsidP="00224FB7">
            <w:pPr>
              <w:pStyle w:val="Textoindependiente"/>
              <w:rPr>
                <w:color w:val="FF0000"/>
                <w:szCs w:val="22"/>
              </w:rPr>
            </w:pPr>
          </w:p>
          <w:p w:rsidR="004F5D1E" w:rsidRPr="00E2280C" w:rsidRDefault="004F5D1E" w:rsidP="00224FB7">
            <w:pPr>
              <w:pStyle w:val="Textoindependiente"/>
              <w:rPr>
                <w:color w:val="FF0000"/>
                <w:szCs w:val="22"/>
              </w:rPr>
            </w:pPr>
          </w:p>
          <w:p w:rsidR="004F5D1E" w:rsidRPr="00E2280C" w:rsidRDefault="004F5D1E" w:rsidP="00224FB7">
            <w:pPr>
              <w:pStyle w:val="Textoindependiente"/>
              <w:rPr>
                <w:color w:val="FF0000"/>
                <w:szCs w:val="22"/>
              </w:rPr>
            </w:pPr>
          </w:p>
          <w:p w:rsidR="004F5D1E" w:rsidRPr="00E2280C" w:rsidRDefault="004F5D1E" w:rsidP="00224FB7">
            <w:pPr>
              <w:pStyle w:val="Textoindependiente"/>
              <w:rPr>
                <w:color w:val="FF0000"/>
                <w:szCs w:val="22"/>
              </w:rPr>
            </w:pPr>
          </w:p>
          <w:p w:rsidR="004F5D1E" w:rsidRPr="00E2280C" w:rsidRDefault="004F5D1E" w:rsidP="00224FB7">
            <w:pPr>
              <w:pStyle w:val="Textoindependiente"/>
              <w:rPr>
                <w:color w:val="FF0000"/>
                <w:szCs w:val="22"/>
              </w:rPr>
            </w:pPr>
          </w:p>
          <w:p w:rsidR="004F5D1E" w:rsidRPr="00E2280C" w:rsidRDefault="004F5D1E" w:rsidP="00224FB7">
            <w:pPr>
              <w:pStyle w:val="Textoindependiente"/>
              <w:rPr>
                <w:color w:val="FF0000"/>
                <w:szCs w:val="22"/>
              </w:rPr>
            </w:pPr>
          </w:p>
          <w:p w:rsidR="004F5D1E" w:rsidRPr="00E2280C" w:rsidRDefault="004F5D1E" w:rsidP="00224FB7">
            <w:pPr>
              <w:pStyle w:val="Textoindependiente"/>
              <w:rPr>
                <w:color w:val="FF0000"/>
                <w:szCs w:val="22"/>
              </w:rPr>
            </w:pPr>
          </w:p>
          <w:p w:rsidR="004F5D1E" w:rsidRPr="00E2280C" w:rsidRDefault="004F5D1E" w:rsidP="00224FB7">
            <w:pPr>
              <w:pStyle w:val="Textoindependiente"/>
              <w:rPr>
                <w:color w:val="FF0000"/>
                <w:szCs w:val="22"/>
              </w:rPr>
            </w:pPr>
          </w:p>
          <w:p w:rsidR="004F5D1E" w:rsidRPr="00E2280C" w:rsidRDefault="004F5D1E" w:rsidP="00224FB7">
            <w:pPr>
              <w:pStyle w:val="Textoindependiente"/>
              <w:rPr>
                <w:color w:val="FF0000"/>
                <w:szCs w:val="22"/>
              </w:rPr>
            </w:pPr>
          </w:p>
          <w:p w:rsidR="004F5D1E" w:rsidRPr="00E2280C" w:rsidRDefault="004F5D1E" w:rsidP="00224FB7">
            <w:pPr>
              <w:pStyle w:val="Textoindependiente"/>
              <w:rPr>
                <w:color w:val="FF0000"/>
                <w:szCs w:val="22"/>
              </w:rPr>
            </w:pPr>
          </w:p>
          <w:p w:rsidR="004F5D1E" w:rsidRPr="00E2280C" w:rsidRDefault="004F5D1E" w:rsidP="00224FB7">
            <w:pPr>
              <w:pStyle w:val="Textoindependiente"/>
              <w:rPr>
                <w:color w:val="FF0000"/>
                <w:szCs w:val="22"/>
              </w:rPr>
            </w:pPr>
          </w:p>
          <w:p w:rsidR="004F5D1E" w:rsidRPr="00E2280C" w:rsidRDefault="004F5D1E" w:rsidP="00224FB7">
            <w:pPr>
              <w:pStyle w:val="Textoindependiente"/>
              <w:rPr>
                <w:color w:val="FF0000"/>
                <w:szCs w:val="22"/>
              </w:rPr>
            </w:pPr>
          </w:p>
          <w:p w:rsidR="004F5D1E" w:rsidRPr="00E2280C" w:rsidRDefault="004F5D1E" w:rsidP="00224FB7">
            <w:pPr>
              <w:pStyle w:val="Textoindependiente"/>
              <w:rPr>
                <w:color w:val="FF0000"/>
                <w:szCs w:val="22"/>
              </w:rPr>
            </w:pPr>
          </w:p>
          <w:p w:rsidR="004F5D1E" w:rsidRPr="00E2280C" w:rsidRDefault="004F5D1E" w:rsidP="00224FB7">
            <w:pPr>
              <w:pStyle w:val="Textoindependiente"/>
              <w:rPr>
                <w:color w:val="FF0000"/>
                <w:szCs w:val="22"/>
              </w:rPr>
            </w:pPr>
          </w:p>
          <w:p w:rsidR="004F5D1E" w:rsidRPr="00E2280C" w:rsidRDefault="004F5D1E" w:rsidP="00224FB7">
            <w:pPr>
              <w:pStyle w:val="Textoindependiente"/>
              <w:rPr>
                <w:color w:val="FF0000"/>
                <w:szCs w:val="22"/>
              </w:rPr>
            </w:pPr>
          </w:p>
          <w:p w:rsidR="004F5D1E" w:rsidRPr="00E2280C" w:rsidRDefault="004F5D1E" w:rsidP="00224FB7">
            <w:pPr>
              <w:pStyle w:val="Textoindependiente"/>
              <w:rPr>
                <w:color w:val="FF0000"/>
                <w:szCs w:val="22"/>
              </w:rPr>
            </w:pPr>
          </w:p>
          <w:p w:rsidR="004F5D1E" w:rsidRPr="00E2280C" w:rsidRDefault="004F5D1E" w:rsidP="00224FB7">
            <w:pPr>
              <w:pStyle w:val="Textoindependiente"/>
              <w:rPr>
                <w:color w:val="FF0000"/>
                <w:szCs w:val="22"/>
              </w:rPr>
            </w:pPr>
          </w:p>
          <w:p w:rsidR="000A78AB" w:rsidRPr="00E2280C" w:rsidRDefault="000A78AB" w:rsidP="00224FB7">
            <w:pPr>
              <w:pStyle w:val="Textoindependiente"/>
              <w:rPr>
                <w:color w:val="FF0000"/>
                <w:szCs w:val="22"/>
              </w:rPr>
            </w:pPr>
          </w:p>
          <w:p w:rsidR="004F5D1E" w:rsidRPr="00E2280C" w:rsidRDefault="004F5D1E" w:rsidP="00224FB7">
            <w:pPr>
              <w:pStyle w:val="Textoindependiente"/>
              <w:rPr>
                <w:color w:val="FF0000"/>
                <w:szCs w:val="22"/>
              </w:rPr>
            </w:pPr>
          </w:p>
          <w:p w:rsidR="004F5D1E" w:rsidRPr="00E2280C" w:rsidRDefault="004F5D1E" w:rsidP="004F5D1E">
            <w:pPr>
              <w:pStyle w:val="Textoindependiente"/>
              <w:rPr>
                <w:color w:val="FF0000"/>
                <w:szCs w:val="22"/>
              </w:rPr>
            </w:pPr>
            <w:r w:rsidRPr="00E2280C">
              <w:rPr>
                <w:color w:val="FF0000"/>
                <w:szCs w:val="22"/>
              </w:rPr>
              <w:t>Coordinador de Operaciones en Puerto.</w:t>
            </w:r>
          </w:p>
          <w:p w:rsidR="00AA2241" w:rsidRPr="00E2280C" w:rsidRDefault="00AA2241" w:rsidP="004F5D1E">
            <w:pPr>
              <w:pStyle w:val="Textoindependiente"/>
              <w:rPr>
                <w:color w:val="FF0000"/>
                <w:szCs w:val="22"/>
              </w:rPr>
            </w:pPr>
          </w:p>
          <w:p w:rsidR="00AA2241" w:rsidRPr="00E2280C" w:rsidRDefault="00AA2241" w:rsidP="004F5D1E">
            <w:pPr>
              <w:pStyle w:val="Textoindependiente"/>
              <w:rPr>
                <w:color w:val="FF0000"/>
                <w:szCs w:val="22"/>
              </w:rPr>
            </w:pPr>
          </w:p>
          <w:p w:rsidR="00AA2241" w:rsidRPr="00E2280C" w:rsidRDefault="00AA2241" w:rsidP="004F5D1E">
            <w:pPr>
              <w:pStyle w:val="Textoindependiente"/>
              <w:rPr>
                <w:color w:val="FF0000"/>
                <w:szCs w:val="22"/>
              </w:rPr>
            </w:pPr>
          </w:p>
          <w:p w:rsidR="00AA2241" w:rsidRPr="00E2280C" w:rsidRDefault="00AA2241" w:rsidP="004F5D1E">
            <w:pPr>
              <w:pStyle w:val="Textoindependiente"/>
              <w:rPr>
                <w:color w:val="FF0000"/>
                <w:szCs w:val="22"/>
              </w:rPr>
            </w:pPr>
          </w:p>
          <w:p w:rsidR="00AA2241" w:rsidRPr="00E2280C" w:rsidRDefault="00AA2241" w:rsidP="004F5D1E">
            <w:pPr>
              <w:pStyle w:val="Textoindependiente"/>
              <w:rPr>
                <w:color w:val="FF0000"/>
                <w:szCs w:val="22"/>
              </w:rPr>
            </w:pPr>
          </w:p>
          <w:p w:rsidR="00AA2241" w:rsidRPr="00E2280C" w:rsidRDefault="00AA2241" w:rsidP="004F5D1E">
            <w:pPr>
              <w:pStyle w:val="Textoindependiente"/>
              <w:rPr>
                <w:color w:val="FF0000"/>
                <w:szCs w:val="22"/>
              </w:rPr>
            </w:pPr>
          </w:p>
          <w:p w:rsidR="00AA2241" w:rsidRPr="00E2280C" w:rsidRDefault="00AA2241" w:rsidP="004F5D1E">
            <w:pPr>
              <w:pStyle w:val="Textoindependiente"/>
              <w:rPr>
                <w:color w:val="FF0000"/>
                <w:szCs w:val="22"/>
              </w:rPr>
            </w:pPr>
          </w:p>
          <w:p w:rsidR="00AA2241" w:rsidRPr="00E2280C" w:rsidRDefault="00AA2241" w:rsidP="004F5D1E">
            <w:pPr>
              <w:pStyle w:val="Textoindependiente"/>
              <w:rPr>
                <w:color w:val="FF0000"/>
                <w:szCs w:val="22"/>
              </w:rPr>
            </w:pPr>
          </w:p>
          <w:p w:rsidR="00AA2241" w:rsidRPr="00E2280C" w:rsidRDefault="00AA2241" w:rsidP="004F5D1E">
            <w:pPr>
              <w:pStyle w:val="Textoindependiente"/>
              <w:rPr>
                <w:color w:val="FF0000"/>
                <w:szCs w:val="22"/>
              </w:rPr>
            </w:pPr>
          </w:p>
          <w:p w:rsidR="00AA2241" w:rsidRPr="00E2280C" w:rsidRDefault="00AA2241" w:rsidP="004F5D1E">
            <w:pPr>
              <w:pStyle w:val="Textoindependiente"/>
              <w:rPr>
                <w:color w:val="FF0000"/>
                <w:szCs w:val="22"/>
              </w:rPr>
            </w:pPr>
          </w:p>
          <w:p w:rsidR="00AA2241" w:rsidRPr="00E2280C" w:rsidRDefault="00AA2241" w:rsidP="004F5D1E">
            <w:pPr>
              <w:pStyle w:val="Textoindependiente"/>
              <w:rPr>
                <w:color w:val="FF0000"/>
                <w:szCs w:val="22"/>
              </w:rPr>
            </w:pPr>
          </w:p>
          <w:p w:rsidR="00AA2241" w:rsidRPr="00E2280C" w:rsidRDefault="00AA2241" w:rsidP="004F5D1E">
            <w:pPr>
              <w:pStyle w:val="Textoindependiente"/>
              <w:rPr>
                <w:color w:val="FF0000"/>
                <w:szCs w:val="22"/>
              </w:rPr>
            </w:pPr>
          </w:p>
          <w:p w:rsidR="00AA2241" w:rsidRPr="00E2280C" w:rsidRDefault="00AA2241" w:rsidP="004F5D1E">
            <w:pPr>
              <w:pStyle w:val="Textoindependiente"/>
              <w:rPr>
                <w:color w:val="FF0000"/>
                <w:szCs w:val="22"/>
              </w:rPr>
            </w:pPr>
          </w:p>
          <w:p w:rsidR="00AA2241" w:rsidRPr="00E2280C" w:rsidRDefault="00AA2241" w:rsidP="004F5D1E">
            <w:pPr>
              <w:pStyle w:val="Textoindependiente"/>
              <w:rPr>
                <w:color w:val="FF0000"/>
                <w:szCs w:val="22"/>
              </w:rPr>
            </w:pPr>
          </w:p>
          <w:p w:rsidR="00AA2241" w:rsidRPr="00E2280C" w:rsidRDefault="00AA2241" w:rsidP="004F5D1E">
            <w:pPr>
              <w:pStyle w:val="Textoindependiente"/>
              <w:rPr>
                <w:color w:val="FF0000"/>
                <w:szCs w:val="22"/>
              </w:rPr>
            </w:pPr>
          </w:p>
          <w:p w:rsidR="00AA2241" w:rsidRPr="00E2280C" w:rsidRDefault="00AA2241" w:rsidP="004F5D1E">
            <w:pPr>
              <w:pStyle w:val="Textoindependiente"/>
              <w:rPr>
                <w:color w:val="FF0000"/>
                <w:szCs w:val="22"/>
              </w:rPr>
            </w:pPr>
          </w:p>
          <w:p w:rsidR="00AA2241" w:rsidRPr="00E2280C" w:rsidRDefault="00AA2241" w:rsidP="004F5D1E">
            <w:pPr>
              <w:pStyle w:val="Textoindependiente"/>
              <w:rPr>
                <w:color w:val="FF0000"/>
                <w:szCs w:val="22"/>
              </w:rPr>
            </w:pPr>
          </w:p>
          <w:p w:rsidR="00AA2241" w:rsidRPr="00E2280C" w:rsidRDefault="00AA2241" w:rsidP="004F5D1E">
            <w:pPr>
              <w:pStyle w:val="Textoindependiente"/>
              <w:rPr>
                <w:color w:val="FF0000"/>
                <w:szCs w:val="22"/>
              </w:rPr>
            </w:pPr>
          </w:p>
          <w:p w:rsidR="00AA2241" w:rsidRPr="00E2280C" w:rsidRDefault="00AA2241" w:rsidP="004F5D1E">
            <w:pPr>
              <w:pStyle w:val="Textoindependiente"/>
              <w:rPr>
                <w:color w:val="FF0000"/>
                <w:szCs w:val="22"/>
              </w:rPr>
            </w:pPr>
          </w:p>
          <w:p w:rsidR="00AA2241" w:rsidRPr="00E2280C" w:rsidRDefault="00AA2241" w:rsidP="004F5D1E">
            <w:pPr>
              <w:pStyle w:val="Textoindependiente"/>
              <w:rPr>
                <w:color w:val="FF0000"/>
                <w:szCs w:val="22"/>
              </w:rPr>
            </w:pPr>
          </w:p>
          <w:p w:rsidR="00AA2241" w:rsidRPr="00E2280C" w:rsidRDefault="00AA2241" w:rsidP="004F5D1E">
            <w:pPr>
              <w:pStyle w:val="Textoindependiente"/>
              <w:rPr>
                <w:color w:val="FF0000"/>
                <w:szCs w:val="22"/>
              </w:rPr>
            </w:pPr>
          </w:p>
          <w:p w:rsidR="00AA2241" w:rsidRPr="00E2280C" w:rsidRDefault="00AA2241" w:rsidP="004F5D1E">
            <w:pPr>
              <w:pStyle w:val="Textoindependiente"/>
              <w:rPr>
                <w:color w:val="FF0000"/>
                <w:szCs w:val="22"/>
              </w:rPr>
            </w:pPr>
          </w:p>
          <w:p w:rsidR="00AA2241" w:rsidRPr="00E2280C" w:rsidRDefault="00AA2241" w:rsidP="004F5D1E">
            <w:pPr>
              <w:pStyle w:val="Textoindependiente"/>
              <w:rPr>
                <w:color w:val="FF0000"/>
                <w:szCs w:val="22"/>
              </w:rPr>
            </w:pPr>
          </w:p>
          <w:p w:rsidR="00AA2241" w:rsidRPr="00E2280C" w:rsidRDefault="00AA2241" w:rsidP="004F5D1E">
            <w:pPr>
              <w:pStyle w:val="Textoindependiente"/>
              <w:rPr>
                <w:color w:val="FF0000"/>
                <w:szCs w:val="22"/>
              </w:rPr>
            </w:pPr>
          </w:p>
          <w:p w:rsidR="00AA2241" w:rsidRPr="00E2280C" w:rsidRDefault="00AA2241" w:rsidP="004F5D1E">
            <w:pPr>
              <w:pStyle w:val="Textoindependiente"/>
              <w:rPr>
                <w:color w:val="FF0000"/>
                <w:szCs w:val="22"/>
              </w:rPr>
            </w:pPr>
          </w:p>
          <w:p w:rsidR="00AA2241" w:rsidRPr="00E2280C" w:rsidRDefault="00AA2241" w:rsidP="004F5D1E">
            <w:pPr>
              <w:pStyle w:val="Textoindependiente"/>
              <w:rPr>
                <w:color w:val="FF0000"/>
                <w:szCs w:val="22"/>
              </w:rPr>
            </w:pPr>
          </w:p>
          <w:p w:rsidR="00AA2241" w:rsidRPr="00E2280C" w:rsidRDefault="00AA2241" w:rsidP="004F5D1E">
            <w:pPr>
              <w:pStyle w:val="Textoindependiente"/>
              <w:rPr>
                <w:color w:val="FF0000"/>
                <w:szCs w:val="22"/>
              </w:rPr>
            </w:pPr>
          </w:p>
          <w:p w:rsidR="00AA2241" w:rsidRPr="00E2280C" w:rsidRDefault="00AA2241" w:rsidP="004F5D1E">
            <w:pPr>
              <w:pStyle w:val="Textoindependiente"/>
              <w:rPr>
                <w:color w:val="FF0000"/>
                <w:szCs w:val="22"/>
              </w:rPr>
            </w:pPr>
          </w:p>
          <w:p w:rsidR="00AA2241" w:rsidRPr="00E2280C" w:rsidRDefault="00AA2241" w:rsidP="004F5D1E">
            <w:pPr>
              <w:pStyle w:val="Textoindependiente"/>
              <w:rPr>
                <w:color w:val="FF0000"/>
                <w:szCs w:val="22"/>
              </w:rPr>
            </w:pPr>
          </w:p>
          <w:p w:rsidR="00AA2241" w:rsidRPr="00E2280C" w:rsidRDefault="00AA2241" w:rsidP="004F5D1E">
            <w:pPr>
              <w:pStyle w:val="Textoindependiente"/>
              <w:rPr>
                <w:color w:val="FF0000"/>
                <w:szCs w:val="22"/>
              </w:rPr>
            </w:pPr>
          </w:p>
          <w:p w:rsidR="00AA2241" w:rsidRPr="00E2280C" w:rsidRDefault="00AA2241" w:rsidP="004F5D1E">
            <w:pPr>
              <w:pStyle w:val="Textoindependiente"/>
              <w:rPr>
                <w:color w:val="FF0000"/>
                <w:szCs w:val="22"/>
              </w:rPr>
            </w:pPr>
          </w:p>
          <w:p w:rsidR="00AA2241" w:rsidRPr="00E2280C" w:rsidRDefault="00AA2241" w:rsidP="004F5D1E">
            <w:pPr>
              <w:pStyle w:val="Textoindependiente"/>
              <w:rPr>
                <w:color w:val="FF0000"/>
                <w:szCs w:val="22"/>
              </w:rPr>
            </w:pPr>
          </w:p>
          <w:p w:rsidR="00AA2241" w:rsidRPr="00E2280C" w:rsidRDefault="00AA2241" w:rsidP="004F5D1E">
            <w:pPr>
              <w:pStyle w:val="Textoindependiente"/>
              <w:rPr>
                <w:color w:val="FF0000"/>
                <w:szCs w:val="22"/>
              </w:rPr>
            </w:pPr>
          </w:p>
          <w:p w:rsidR="00AA2241" w:rsidRPr="00E2280C" w:rsidRDefault="00AA2241" w:rsidP="004F5D1E">
            <w:pPr>
              <w:pStyle w:val="Textoindependiente"/>
              <w:rPr>
                <w:color w:val="FF0000"/>
                <w:szCs w:val="22"/>
              </w:rPr>
            </w:pPr>
          </w:p>
          <w:p w:rsidR="00C86448" w:rsidRPr="00E2280C" w:rsidRDefault="00C86448" w:rsidP="004F5D1E">
            <w:pPr>
              <w:pStyle w:val="Textoindependiente"/>
              <w:rPr>
                <w:color w:val="FF0000"/>
                <w:szCs w:val="22"/>
              </w:rPr>
            </w:pPr>
          </w:p>
          <w:p w:rsidR="00C86448" w:rsidRPr="00E2280C" w:rsidRDefault="00C86448" w:rsidP="004F5D1E">
            <w:pPr>
              <w:pStyle w:val="Textoindependiente"/>
              <w:rPr>
                <w:color w:val="FF0000"/>
                <w:szCs w:val="22"/>
              </w:rPr>
            </w:pPr>
          </w:p>
          <w:p w:rsidR="00AA2241" w:rsidRPr="00E2280C" w:rsidRDefault="00AA2241" w:rsidP="004F5D1E">
            <w:pPr>
              <w:pStyle w:val="Textoindependiente"/>
              <w:rPr>
                <w:color w:val="FF0000"/>
                <w:szCs w:val="22"/>
              </w:rPr>
            </w:pPr>
          </w:p>
          <w:p w:rsidR="00EC2E2C" w:rsidRPr="00E2280C" w:rsidRDefault="00EC2E2C" w:rsidP="004F5D1E">
            <w:pPr>
              <w:pStyle w:val="Textoindependiente"/>
              <w:rPr>
                <w:color w:val="FF0000"/>
                <w:szCs w:val="22"/>
              </w:rPr>
            </w:pPr>
          </w:p>
          <w:p w:rsidR="00AA2241" w:rsidRPr="00E2280C" w:rsidRDefault="00AA2241" w:rsidP="004F5D1E">
            <w:pPr>
              <w:pStyle w:val="Textoindependiente"/>
              <w:rPr>
                <w:color w:val="FF0000"/>
                <w:szCs w:val="22"/>
              </w:rPr>
            </w:pPr>
          </w:p>
          <w:p w:rsidR="00AA2241" w:rsidRPr="00E2280C" w:rsidRDefault="00AA2241" w:rsidP="00AA2241">
            <w:pPr>
              <w:pStyle w:val="Textoindependiente"/>
              <w:rPr>
                <w:color w:val="FF0000"/>
                <w:szCs w:val="22"/>
              </w:rPr>
            </w:pPr>
            <w:r w:rsidRPr="00E2280C">
              <w:rPr>
                <w:color w:val="FF0000"/>
                <w:szCs w:val="22"/>
              </w:rPr>
              <w:t>Coordinador de Operaciones en Puerto.</w:t>
            </w:r>
          </w:p>
          <w:p w:rsidR="00AA2241" w:rsidRPr="00E2280C" w:rsidRDefault="00AA2241" w:rsidP="004F5D1E">
            <w:pPr>
              <w:pStyle w:val="Textoindependiente"/>
              <w:rPr>
                <w:color w:val="FF0000"/>
                <w:szCs w:val="22"/>
              </w:rPr>
            </w:pPr>
          </w:p>
          <w:p w:rsidR="00AA2241" w:rsidRPr="00E2280C" w:rsidRDefault="00AA2241" w:rsidP="004F5D1E">
            <w:pPr>
              <w:pStyle w:val="Textoindependiente"/>
              <w:rPr>
                <w:color w:val="FF0000"/>
                <w:szCs w:val="22"/>
              </w:rPr>
            </w:pPr>
          </w:p>
          <w:p w:rsidR="004F5D1E" w:rsidRPr="00E2280C" w:rsidRDefault="004F5D1E" w:rsidP="00224FB7">
            <w:pPr>
              <w:pStyle w:val="Textoindependiente"/>
              <w:rPr>
                <w:color w:val="FF0000"/>
                <w:szCs w:val="22"/>
              </w:rPr>
            </w:pPr>
          </w:p>
        </w:tc>
        <w:tc>
          <w:tcPr>
            <w:tcW w:w="4050" w:type="dxa"/>
          </w:tcPr>
          <w:p w:rsidR="004F5D1E" w:rsidRPr="00E2280C" w:rsidRDefault="004F5D1E" w:rsidP="004F5D1E">
            <w:pPr>
              <w:pStyle w:val="Textoindependiente"/>
              <w:rPr>
                <w:color w:val="FF0000"/>
                <w:szCs w:val="22"/>
              </w:rPr>
            </w:pPr>
            <w:r w:rsidRPr="00E2280C">
              <w:rPr>
                <w:color w:val="FF0000"/>
                <w:szCs w:val="22"/>
              </w:rPr>
              <w:lastRenderedPageBreak/>
              <w:t xml:space="preserve">PROCESO POR CARTAGENA: </w:t>
            </w:r>
          </w:p>
          <w:p w:rsidR="00EE114F" w:rsidRPr="00E2280C" w:rsidRDefault="00EE114F" w:rsidP="004F5D1E">
            <w:pPr>
              <w:pStyle w:val="Textoindependiente"/>
              <w:rPr>
                <w:color w:val="FF0000"/>
                <w:szCs w:val="22"/>
              </w:rPr>
            </w:pPr>
          </w:p>
          <w:p w:rsidR="004F5D1E" w:rsidRPr="00E2280C" w:rsidRDefault="000F19D9" w:rsidP="004F5D1E">
            <w:pPr>
              <w:pStyle w:val="Textoindependiente"/>
              <w:rPr>
                <w:color w:val="FF0000"/>
                <w:szCs w:val="22"/>
              </w:rPr>
            </w:pPr>
            <w:r w:rsidRPr="00E2280C">
              <w:rPr>
                <w:color w:val="FF0000"/>
                <w:szCs w:val="22"/>
              </w:rPr>
              <w:t>-Solicita</w:t>
            </w:r>
            <w:r w:rsidR="004F5D1E" w:rsidRPr="00E2280C">
              <w:rPr>
                <w:color w:val="FF0000"/>
                <w:szCs w:val="22"/>
              </w:rPr>
              <w:t xml:space="preserve"> la programación de llenado “Picar Colilla” radicando en servicio al cliente del muelle los siguientes</w:t>
            </w:r>
            <w:r w:rsidR="00E26695" w:rsidRPr="00E2280C">
              <w:rPr>
                <w:color w:val="FF0000"/>
                <w:szCs w:val="22"/>
              </w:rPr>
              <w:t xml:space="preserve"> documentos</w:t>
            </w:r>
            <w:r w:rsidR="004F5D1E" w:rsidRPr="00E2280C">
              <w:rPr>
                <w:color w:val="FF0000"/>
                <w:szCs w:val="22"/>
              </w:rPr>
              <w:t xml:space="preserve">: </w:t>
            </w:r>
          </w:p>
          <w:p w:rsidR="004F5D1E" w:rsidRPr="00E2280C" w:rsidRDefault="000A78AB" w:rsidP="004F5D1E">
            <w:pPr>
              <w:pStyle w:val="Textoindependiente"/>
              <w:rPr>
                <w:color w:val="FF0000"/>
                <w:szCs w:val="22"/>
              </w:rPr>
            </w:pPr>
            <w:r w:rsidRPr="00E2280C">
              <w:rPr>
                <w:color w:val="FF0000"/>
                <w:szCs w:val="22"/>
              </w:rPr>
              <w:t>1-</w:t>
            </w:r>
            <w:r w:rsidR="004F5D1E" w:rsidRPr="00E2280C">
              <w:rPr>
                <w:color w:val="FF0000"/>
                <w:szCs w:val="22"/>
              </w:rPr>
              <w:t>Carta de llenado.</w:t>
            </w:r>
          </w:p>
          <w:p w:rsidR="004F5D1E" w:rsidRPr="00E2280C" w:rsidRDefault="000A78AB" w:rsidP="004F5D1E">
            <w:pPr>
              <w:pStyle w:val="Textoindependiente"/>
              <w:rPr>
                <w:color w:val="FF0000"/>
                <w:szCs w:val="22"/>
              </w:rPr>
            </w:pPr>
            <w:r w:rsidRPr="00E2280C">
              <w:rPr>
                <w:color w:val="FF0000"/>
                <w:szCs w:val="22"/>
              </w:rPr>
              <w:lastRenderedPageBreak/>
              <w:t>2-</w:t>
            </w:r>
            <w:r w:rsidR="004F5D1E" w:rsidRPr="00E2280C">
              <w:rPr>
                <w:color w:val="FF0000"/>
                <w:szCs w:val="22"/>
              </w:rPr>
              <w:t>Autorización de llenado.</w:t>
            </w:r>
          </w:p>
          <w:p w:rsidR="004F5D1E" w:rsidRPr="00E2280C" w:rsidRDefault="000A78AB" w:rsidP="004F5D1E">
            <w:pPr>
              <w:pStyle w:val="Textoindependiente"/>
              <w:rPr>
                <w:color w:val="FF0000"/>
                <w:szCs w:val="22"/>
              </w:rPr>
            </w:pPr>
            <w:r w:rsidRPr="00E2280C">
              <w:rPr>
                <w:color w:val="FF0000"/>
                <w:szCs w:val="22"/>
              </w:rPr>
              <w:t>3-</w:t>
            </w:r>
            <w:r w:rsidR="004F5D1E" w:rsidRPr="00E2280C">
              <w:rPr>
                <w:color w:val="FF0000"/>
                <w:szCs w:val="22"/>
              </w:rPr>
              <w:t xml:space="preserve">Carta de responsabilidad de cada una de las cargas a consolidar. </w:t>
            </w:r>
          </w:p>
          <w:p w:rsidR="004F5D1E" w:rsidRPr="00E2280C" w:rsidRDefault="000A78AB" w:rsidP="004F5D1E">
            <w:pPr>
              <w:pStyle w:val="Textoindependiente"/>
              <w:rPr>
                <w:color w:val="FF0000"/>
                <w:szCs w:val="22"/>
              </w:rPr>
            </w:pPr>
            <w:r w:rsidRPr="00E2280C">
              <w:rPr>
                <w:color w:val="FF0000"/>
                <w:szCs w:val="22"/>
              </w:rPr>
              <w:t>4-</w:t>
            </w:r>
            <w:r w:rsidR="004F5D1E" w:rsidRPr="00E2280C">
              <w:rPr>
                <w:color w:val="FF0000"/>
                <w:szCs w:val="22"/>
              </w:rPr>
              <w:t xml:space="preserve">Colillas de </w:t>
            </w:r>
            <w:r w:rsidR="00FF6C18" w:rsidRPr="00E2280C">
              <w:rPr>
                <w:color w:val="FF0000"/>
                <w:szCs w:val="22"/>
              </w:rPr>
              <w:t xml:space="preserve">inspección de </w:t>
            </w:r>
            <w:r w:rsidR="004F5D1E" w:rsidRPr="00E2280C">
              <w:rPr>
                <w:color w:val="FF0000"/>
                <w:szCs w:val="22"/>
              </w:rPr>
              <w:t xml:space="preserve">antinarcóticos de las cargas sueltas. </w:t>
            </w:r>
          </w:p>
          <w:p w:rsidR="004F5D1E" w:rsidRPr="00E2280C" w:rsidRDefault="000A78AB" w:rsidP="004F5D1E">
            <w:pPr>
              <w:pStyle w:val="Textoindependiente"/>
              <w:rPr>
                <w:color w:val="FF0000"/>
                <w:szCs w:val="22"/>
              </w:rPr>
            </w:pPr>
            <w:r w:rsidRPr="00E2280C">
              <w:rPr>
                <w:color w:val="FF0000"/>
                <w:szCs w:val="22"/>
              </w:rPr>
              <w:t>5-</w:t>
            </w:r>
            <w:r w:rsidR="004F5D1E" w:rsidRPr="00E2280C">
              <w:rPr>
                <w:color w:val="FF0000"/>
                <w:szCs w:val="22"/>
              </w:rPr>
              <w:t xml:space="preserve">Formato de Solicitud de </w:t>
            </w:r>
            <w:r w:rsidR="002A6C64" w:rsidRPr="00E2280C">
              <w:rPr>
                <w:color w:val="FF0000"/>
                <w:szCs w:val="22"/>
              </w:rPr>
              <w:t>Autorización para movilización de carga</w:t>
            </w:r>
            <w:r w:rsidR="004F5D1E" w:rsidRPr="00E2280C">
              <w:rPr>
                <w:color w:val="FF0000"/>
                <w:szCs w:val="22"/>
              </w:rPr>
              <w:t>.</w:t>
            </w:r>
          </w:p>
          <w:p w:rsidR="004F5D1E" w:rsidRPr="00E2280C" w:rsidRDefault="004F5D1E" w:rsidP="004F5D1E">
            <w:pPr>
              <w:pStyle w:val="Textoindependiente"/>
              <w:rPr>
                <w:color w:val="FF0000"/>
                <w:szCs w:val="22"/>
              </w:rPr>
            </w:pPr>
            <w:r w:rsidRPr="00E2280C">
              <w:rPr>
                <w:color w:val="FF0000"/>
                <w:szCs w:val="22"/>
              </w:rPr>
              <w:t>-Los cortes que maneja SPRC para la recepción de documentos y programaciones de llenado es a las 10:30 a.m primer corte y 5:30 p.m segundo corte.</w:t>
            </w:r>
          </w:p>
          <w:p w:rsidR="00713477" w:rsidRPr="00E2280C" w:rsidRDefault="004F5D1E" w:rsidP="004F5D1E">
            <w:pPr>
              <w:pStyle w:val="Textoindependiente"/>
              <w:rPr>
                <w:color w:val="FF0000"/>
                <w:szCs w:val="22"/>
              </w:rPr>
            </w:pPr>
            <w:r w:rsidRPr="00E2280C">
              <w:rPr>
                <w:color w:val="FF0000"/>
                <w:szCs w:val="22"/>
              </w:rPr>
              <w:t xml:space="preserve">-Tener en cuenta que las solicitudes de llenado ante los terminales marítimos y policía antinarcóticos, en todos los puertos se debe efectuar un día antes del estimado de consolidación. </w:t>
            </w:r>
          </w:p>
          <w:p w:rsidR="004F5D1E" w:rsidRPr="00E2280C" w:rsidRDefault="00713477" w:rsidP="004F5D1E">
            <w:pPr>
              <w:pStyle w:val="Textoindependiente"/>
              <w:rPr>
                <w:color w:val="FF0000"/>
                <w:szCs w:val="22"/>
              </w:rPr>
            </w:pPr>
            <w:r w:rsidRPr="00E2280C">
              <w:rPr>
                <w:color w:val="FF0000"/>
                <w:szCs w:val="22"/>
              </w:rPr>
              <w:t>-</w:t>
            </w:r>
            <w:r w:rsidR="004F5D1E" w:rsidRPr="00E2280C">
              <w:rPr>
                <w:color w:val="FF0000"/>
                <w:szCs w:val="22"/>
              </w:rPr>
              <w:t>La autorización debe obtenerse con fecha previa al Cierre Físico del muelle.</w:t>
            </w:r>
          </w:p>
          <w:p w:rsidR="000A78AB" w:rsidRPr="00E2280C" w:rsidRDefault="000A78AB" w:rsidP="004F5D1E">
            <w:pPr>
              <w:pStyle w:val="Textoindependiente"/>
              <w:rPr>
                <w:color w:val="FF0000"/>
                <w:szCs w:val="22"/>
              </w:rPr>
            </w:pPr>
          </w:p>
          <w:p w:rsidR="004F5D1E" w:rsidRPr="00E2280C" w:rsidRDefault="004F5D1E" w:rsidP="004F5D1E">
            <w:pPr>
              <w:pStyle w:val="Textoindependiente"/>
              <w:rPr>
                <w:color w:val="FF0000"/>
                <w:szCs w:val="22"/>
              </w:rPr>
            </w:pPr>
            <w:r w:rsidRPr="00E2280C">
              <w:rPr>
                <w:color w:val="FF0000"/>
                <w:szCs w:val="22"/>
              </w:rPr>
              <w:t>-</w:t>
            </w:r>
            <w:r w:rsidR="000A78AB" w:rsidRPr="00E2280C">
              <w:rPr>
                <w:color w:val="FF0000"/>
                <w:szCs w:val="22"/>
              </w:rPr>
              <w:t>Realiza</w:t>
            </w:r>
            <w:r w:rsidRPr="00E2280C">
              <w:rPr>
                <w:color w:val="FF0000"/>
                <w:szCs w:val="22"/>
              </w:rPr>
              <w:t xml:space="preserve"> seguimiento a la con</w:t>
            </w:r>
            <w:r w:rsidR="00687593" w:rsidRPr="00E2280C">
              <w:rPr>
                <w:color w:val="FF0000"/>
                <w:szCs w:val="22"/>
              </w:rPr>
              <w:t>firmación vía e-mail o consulta</w:t>
            </w:r>
            <w:r w:rsidRPr="00E2280C">
              <w:rPr>
                <w:color w:val="FF0000"/>
                <w:szCs w:val="22"/>
              </w:rPr>
              <w:t xml:space="preserve"> por medio de la </w:t>
            </w:r>
            <w:r w:rsidR="002859C9" w:rsidRPr="00E2280C">
              <w:rPr>
                <w:color w:val="FF0000"/>
                <w:szCs w:val="22"/>
              </w:rPr>
              <w:t>página</w:t>
            </w:r>
            <w:r w:rsidRPr="00E2280C">
              <w:rPr>
                <w:color w:val="FF0000"/>
                <w:szCs w:val="22"/>
              </w:rPr>
              <w:t xml:space="preserve"> web del muell</w:t>
            </w:r>
            <w:r w:rsidR="002A6C64" w:rsidRPr="00E2280C">
              <w:rPr>
                <w:color w:val="FF0000"/>
                <w:szCs w:val="22"/>
              </w:rPr>
              <w:t>e, la programación del llenado, e</w:t>
            </w:r>
            <w:r w:rsidRPr="00E2280C">
              <w:rPr>
                <w:color w:val="FF0000"/>
                <w:szCs w:val="22"/>
              </w:rPr>
              <w:t xml:space="preserve">n este e-mail el muelle informa fecha, hora y lugar de operación. Las programaciones salen a las 10:00 a.m, al medio día, a las 4:00 p.m y a las 7:00 p.m    </w:t>
            </w:r>
          </w:p>
          <w:p w:rsidR="004F5D1E" w:rsidRPr="00E2280C" w:rsidRDefault="000A78AB" w:rsidP="004F5D1E">
            <w:pPr>
              <w:pStyle w:val="Textoindependiente"/>
              <w:rPr>
                <w:bCs w:val="0"/>
                <w:color w:val="FF0000"/>
                <w:szCs w:val="22"/>
                <w:lang w:val="es-CO" w:eastAsia="es-CO"/>
              </w:rPr>
            </w:pPr>
            <w:r w:rsidRPr="00E2280C">
              <w:rPr>
                <w:color w:val="FF0000"/>
                <w:szCs w:val="22"/>
              </w:rPr>
              <w:t>-</w:t>
            </w:r>
            <w:r w:rsidR="002A6C64" w:rsidRPr="00E2280C">
              <w:rPr>
                <w:color w:val="FF0000"/>
                <w:szCs w:val="22"/>
              </w:rPr>
              <w:t>Envía</w:t>
            </w:r>
            <w:r w:rsidR="004F5D1E" w:rsidRPr="00E2280C">
              <w:rPr>
                <w:color w:val="FF0000"/>
                <w:szCs w:val="22"/>
              </w:rPr>
              <w:t xml:space="preserve"> vía e-mail la citación de llenado a los agentes de aduana</w:t>
            </w:r>
            <w:r w:rsidR="002859C9" w:rsidRPr="00E2280C">
              <w:rPr>
                <w:color w:val="FF0000"/>
                <w:szCs w:val="22"/>
              </w:rPr>
              <w:t xml:space="preserve"> con base </w:t>
            </w:r>
            <w:r w:rsidR="002859C9" w:rsidRPr="00E2280C">
              <w:rPr>
                <w:bCs w:val="0"/>
                <w:color w:val="FF0000"/>
                <w:szCs w:val="22"/>
                <w:lang w:val="es-CO" w:eastAsia="es-CO"/>
              </w:rPr>
              <w:t>en la plantilla de envío de información de la base de ISO,</w:t>
            </w:r>
            <w:r w:rsidR="004F5D1E" w:rsidRPr="00E2280C">
              <w:rPr>
                <w:color w:val="FF0000"/>
                <w:szCs w:val="22"/>
              </w:rPr>
              <w:t xml:space="preserve"> indicándoles fecha, hora y bodega del terminal donde se realizará para que realicen su respectiva programación y hagan presencia aquellos que </w:t>
            </w:r>
            <w:r w:rsidR="00713477" w:rsidRPr="00E2280C">
              <w:rPr>
                <w:color w:val="FF0000"/>
                <w:szCs w:val="22"/>
              </w:rPr>
              <w:t xml:space="preserve">las cargas están inmovilizadas, se </w:t>
            </w:r>
            <w:r w:rsidR="0054256F" w:rsidRPr="00E2280C">
              <w:rPr>
                <w:color w:val="FF0000"/>
                <w:szCs w:val="22"/>
              </w:rPr>
              <w:t>envía</w:t>
            </w:r>
            <w:r w:rsidR="004F5D1E" w:rsidRPr="00E2280C">
              <w:rPr>
                <w:color w:val="FF0000"/>
                <w:szCs w:val="22"/>
              </w:rPr>
              <w:t xml:space="preserve"> </w:t>
            </w:r>
            <w:r w:rsidR="00713477" w:rsidRPr="00E2280C">
              <w:rPr>
                <w:color w:val="FF0000"/>
                <w:szCs w:val="22"/>
              </w:rPr>
              <w:t xml:space="preserve">con </w:t>
            </w:r>
            <w:r w:rsidR="004F5D1E" w:rsidRPr="00E2280C">
              <w:rPr>
                <w:color w:val="FF0000"/>
                <w:szCs w:val="22"/>
              </w:rPr>
              <w:t xml:space="preserve">las siguientes notas: </w:t>
            </w:r>
          </w:p>
          <w:p w:rsidR="004F5D1E" w:rsidRPr="00E2280C" w:rsidRDefault="000A78AB" w:rsidP="004F5D1E">
            <w:pPr>
              <w:pStyle w:val="Textoindependiente"/>
              <w:rPr>
                <w:color w:val="FF0000"/>
                <w:szCs w:val="22"/>
              </w:rPr>
            </w:pPr>
            <w:r w:rsidRPr="00E2280C">
              <w:rPr>
                <w:color w:val="FF0000"/>
                <w:szCs w:val="22"/>
              </w:rPr>
              <w:t>1-</w:t>
            </w:r>
            <w:r w:rsidR="004F5D1E" w:rsidRPr="00E2280C">
              <w:rPr>
                <w:color w:val="FF0000"/>
                <w:szCs w:val="22"/>
              </w:rPr>
              <w:t xml:space="preserve">Se les recuerda que deberán presentar su carta de responsabilidad ante la policía antinarcóticos si la carga se encuentra bloqueada para que se realice su respectiva inspección. </w:t>
            </w:r>
          </w:p>
          <w:p w:rsidR="004F5D1E" w:rsidRPr="00E2280C" w:rsidRDefault="000A78AB" w:rsidP="004F5D1E">
            <w:pPr>
              <w:pStyle w:val="Textoindependiente"/>
              <w:rPr>
                <w:color w:val="FF0000"/>
                <w:szCs w:val="22"/>
              </w:rPr>
            </w:pPr>
            <w:r w:rsidRPr="00E2280C">
              <w:rPr>
                <w:color w:val="FF0000"/>
                <w:szCs w:val="22"/>
              </w:rPr>
              <w:t>2-</w:t>
            </w:r>
            <w:r w:rsidR="004F5D1E" w:rsidRPr="00E2280C">
              <w:rPr>
                <w:color w:val="FF0000"/>
                <w:szCs w:val="22"/>
              </w:rPr>
              <w:t>Se agradece la puntuali</w:t>
            </w:r>
            <w:r w:rsidR="002A6C64" w:rsidRPr="00E2280C">
              <w:rPr>
                <w:color w:val="FF0000"/>
                <w:szCs w:val="22"/>
              </w:rPr>
              <w:t>dad a esta citación de llenado, s</w:t>
            </w:r>
            <w:r w:rsidR="004F5D1E" w:rsidRPr="00E2280C">
              <w:rPr>
                <w:color w:val="FF0000"/>
                <w:szCs w:val="22"/>
              </w:rPr>
              <w:t xml:space="preserve">i se generan costos adicionales por la no asistencia oportuna serán transferidos al </w:t>
            </w:r>
            <w:r w:rsidR="004F5D1E" w:rsidRPr="00E2280C">
              <w:rPr>
                <w:color w:val="FF0000"/>
                <w:szCs w:val="22"/>
              </w:rPr>
              <w:lastRenderedPageBreak/>
              <w:t xml:space="preserve">exportador. </w:t>
            </w:r>
          </w:p>
          <w:p w:rsidR="004F5D1E" w:rsidRPr="00E2280C" w:rsidRDefault="004F5D1E" w:rsidP="004F5D1E">
            <w:pPr>
              <w:pStyle w:val="Textoindependiente"/>
              <w:rPr>
                <w:color w:val="FF0000"/>
                <w:szCs w:val="22"/>
              </w:rPr>
            </w:pPr>
            <w:r w:rsidRPr="00E2280C">
              <w:rPr>
                <w:color w:val="FF0000"/>
                <w:szCs w:val="22"/>
              </w:rPr>
              <w:t>-</w:t>
            </w:r>
            <w:r w:rsidR="000A78AB" w:rsidRPr="00E2280C">
              <w:rPr>
                <w:color w:val="FF0000"/>
                <w:szCs w:val="22"/>
              </w:rPr>
              <w:t>Reporta</w:t>
            </w:r>
            <w:r w:rsidRPr="00E2280C">
              <w:rPr>
                <w:color w:val="FF0000"/>
                <w:szCs w:val="22"/>
              </w:rPr>
              <w:t xml:space="preserve"> constantemente al Coordinador de Operaciones en Bogotá como se encuentra el proceso de la programación del llenado.</w:t>
            </w:r>
          </w:p>
          <w:p w:rsidR="004F5D1E" w:rsidRPr="00E2280C" w:rsidRDefault="002B6420" w:rsidP="004F5D1E">
            <w:pPr>
              <w:pStyle w:val="Textoindependiente"/>
              <w:rPr>
                <w:color w:val="FF0000"/>
                <w:szCs w:val="22"/>
              </w:rPr>
            </w:pPr>
            <w:r w:rsidRPr="00E2280C">
              <w:rPr>
                <w:color w:val="FF0000"/>
                <w:szCs w:val="22"/>
              </w:rPr>
              <w:t>-</w:t>
            </w:r>
            <w:r w:rsidR="004F5D1E" w:rsidRPr="00E2280C">
              <w:rPr>
                <w:color w:val="FF0000"/>
                <w:szCs w:val="22"/>
              </w:rPr>
              <w:t>Cuando</w:t>
            </w:r>
            <w:r w:rsidR="00B5766C" w:rsidRPr="00E2280C">
              <w:rPr>
                <w:color w:val="FF0000"/>
                <w:szCs w:val="22"/>
              </w:rPr>
              <w:t xml:space="preserve"> se trate de una carga en Coloader</w:t>
            </w:r>
            <w:r w:rsidR="004F5D1E" w:rsidRPr="00E2280C">
              <w:rPr>
                <w:color w:val="FF0000"/>
                <w:szCs w:val="22"/>
              </w:rPr>
              <w:t xml:space="preserve"> el Coordinador de Operaciones en puerto debe realizar el respectivo seguimiento al llenado para informar al agente de aduana</w:t>
            </w:r>
            <w:r w:rsidR="00255C8A" w:rsidRPr="00E2280C">
              <w:rPr>
                <w:color w:val="FF0000"/>
                <w:szCs w:val="22"/>
              </w:rPr>
              <w:t xml:space="preserve"> y enviar la respectiva citación de llenado. </w:t>
            </w:r>
          </w:p>
          <w:p w:rsidR="00AA2241" w:rsidRPr="00E2280C" w:rsidRDefault="00AA2241" w:rsidP="004F5D1E">
            <w:pPr>
              <w:pStyle w:val="Textoindependiente"/>
              <w:rPr>
                <w:color w:val="FF0000"/>
                <w:szCs w:val="22"/>
              </w:rPr>
            </w:pPr>
          </w:p>
          <w:p w:rsidR="00AA2241" w:rsidRPr="00E2280C" w:rsidRDefault="00AA2241" w:rsidP="004F5D1E">
            <w:pPr>
              <w:pStyle w:val="Textoindependiente"/>
              <w:rPr>
                <w:color w:val="FF0000"/>
                <w:szCs w:val="22"/>
              </w:rPr>
            </w:pPr>
            <w:r w:rsidRPr="00E2280C">
              <w:rPr>
                <w:color w:val="FF0000"/>
                <w:szCs w:val="22"/>
              </w:rPr>
              <w:t>PROCESO POR BUENAVENTURA:</w:t>
            </w:r>
          </w:p>
          <w:p w:rsidR="00AA2241" w:rsidRPr="00E2280C" w:rsidRDefault="00AA2241" w:rsidP="004F5D1E">
            <w:pPr>
              <w:pStyle w:val="Textoindependiente"/>
              <w:rPr>
                <w:color w:val="FF0000"/>
                <w:szCs w:val="22"/>
              </w:rPr>
            </w:pPr>
          </w:p>
          <w:p w:rsidR="00AA2241" w:rsidRPr="00E2280C" w:rsidRDefault="00AA2241" w:rsidP="004F5D1E">
            <w:pPr>
              <w:pStyle w:val="Textoindependiente"/>
              <w:rPr>
                <w:color w:val="FF0000"/>
                <w:szCs w:val="22"/>
              </w:rPr>
            </w:pPr>
            <w:r w:rsidRPr="00E2280C">
              <w:rPr>
                <w:color w:val="FF0000"/>
                <w:szCs w:val="22"/>
              </w:rPr>
              <w:t>-Solicit</w:t>
            </w:r>
            <w:r w:rsidR="0089221E" w:rsidRPr="00E2280C">
              <w:rPr>
                <w:color w:val="FF0000"/>
                <w:szCs w:val="22"/>
              </w:rPr>
              <w:t xml:space="preserve">a el permiso </w:t>
            </w:r>
            <w:r w:rsidR="003B4BEE" w:rsidRPr="00E2280C">
              <w:rPr>
                <w:color w:val="FF0000"/>
                <w:szCs w:val="22"/>
              </w:rPr>
              <w:t xml:space="preserve">a Policía Antinarcóticos </w:t>
            </w:r>
            <w:r w:rsidR="0089221E" w:rsidRPr="00E2280C">
              <w:rPr>
                <w:color w:val="FF0000"/>
                <w:szCs w:val="22"/>
              </w:rPr>
              <w:t xml:space="preserve">para realizar el llenado con el formato </w:t>
            </w:r>
            <w:r w:rsidR="003B4BEE" w:rsidRPr="00E2280C">
              <w:rPr>
                <w:color w:val="FF0000"/>
                <w:szCs w:val="22"/>
              </w:rPr>
              <w:t xml:space="preserve">Solicitud Permiso de Llenado </w:t>
            </w:r>
            <w:r w:rsidR="0089221E" w:rsidRPr="00E2280C">
              <w:rPr>
                <w:color w:val="FF0000"/>
                <w:szCs w:val="22"/>
              </w:rPr>
              <w:t>que se encuentra publicado en la aplicación Lotus Notes</w:t>
            </w:r>
            <w:r w:rsidRPr="00E2280C">
              <w:rPr>
                <w:color w:val="FF0000"/>
                <w:szCs w:val="22"/>
              </w:rPr>
              <w:t xml:space="preserve"> </w:t>
            </w:r>
            <w:r w:rsidR="0089221E" w:rsidRPr="00E2280C">
              <w:rPr>
                <w:color w:val="FF0000"/>
                <w:szCs w:val="22"/>
              </w:rPr>
              <w:t>y se solicita</w:t>
            </w:r>
            <w:r w:rsidRPr="00E2280C">
              <w:rPr>
                <w:color w:val="FF0000"/>
                <w:szCs w:val="22"/>
              </w:rPr>
              <w:t xml:space="preserve"> por correo electrónico al puerto el dossier de embalaje </w:t>
            </w:r>
            <w:r w:rsidR="00B11657" w:rsidRPr="00E2280C">
              <w:rPr>
                <w:color w:val="FF0000"/>
                <w:szCs w:val="22"/>
              </w:rPr>
              <w:t xml:space="preserve">con el formato Solicitud de Dossier que se encuentra publicado en la aplicación Lotus Notes, </w:t>
            </w:r>
            <w:r w:rsidRPr="00E2280C">
              <w:rPr>
                <w:color w:val="FF0000"/>
                <w:szCs w:val="22"/>
              </w:rPr>
              <w:t>con el cual se podrá retirar todas las cargas de la bodega de exportación.</w:t>
            </w:r>
          </w:p>
          <w:p w:rsidR="00CD4BEE" w:rsidRPr="00E2280C" w:rsidRDefault="00AA2241" w:rsidP="00AA2241">
            <w:pPr>
              <w:pStyle w:val="Textoindependiente"/>
              <w:rPr>
                <w:color w:val="FF0000"/>
                <w:szCs w:val="22"/>
              </w:rPr>
            </w:pPr>
            <w:r w:rsidRPr="00E2280C">
              <w:rPr>
                <w:color w:val="FF0000"/>
                <w:szCs w:val="22"/>
              </w:rPr>
              <w:t xml:space="preserve">-Tener en cuenta que las solicitudes de llenado ante los terminales marítimos y policía antinarcóticos, en todos los puertos se debe efectuar un día antes del estimado de consolidación. </w:t>
            </w:r>
          </w:p>
          <w:p w:rsidR="00AA2241" w:rsidRPr="00E2280C" w:rsidRDefault="00CD4BEE" w:rsidP="00AA2241">
            <w:pPr>
              <w:pStyle w:val="Textoindependiente"/>
              <w:rPr>
                <w:color w:val="FF0000"/>
                <w:szCs w:val="22"/>
              </w:rPr>
            </w:pPr>
            <w:r w:rsidRPr="00E2280C">
              <w:rPr>
                <w:color w:val="FF0000"/>
                <w:szCs w:val="22"/>
              </w:rPr>
              <w:t>-</w:t>
            </w:r>
            <w:r w:rsidR="00AA2241" w:rsidRPr="00E2280C">
              <w:rPr>
                <w:color w:val="FF0000"/>
                <w:szCs w:val="22"/>
              </w:rPr>
              <w:t>La autorización debe obtenerse con fecha previa al Cierre Físico del muelle</w:t>
            </w:r>
            <w:r w:rsidRPr="00E2280C">
              <w:rPr>
                <w:color w:val="FF0000"/>
                <w:szCs w:val="22"/>
              </w:rPr>
              <w:t xml:space="preserve"> o</w:t>
            </w:r>
            <w:r w:rsidR="005D36E3" w:rsidRPr="00E2280C">
              <w:rPr>
                <w:color w:val="FF0000"/>
                <w:szCs w:val="22"/>
              </w:rPr>
              <w:t xml:space="preserve"> de la naviera</w:t>
            </w:r>
            <w:r w:rsidR="00AA2241" w:rsidRPr="00E2280C">
              <w:rPr>
                <w:color w:val="FF0000"/>
                <w:szCs w:val="22"/>
              </w:rPr>
              <w:t>.</w:t>
            </w:r>
          </w:p>
          <w:p w:rsidR="00AA2241" w:rsidRPr="00E2280C" w:rsidRDefault="005D36E3" w:rsidP="005D36E3">
            <w:pPr>
              <w:pStyle w:val="Textoindependiente"/>
              <w:rPr>
                <w:color w:val="FF0000"/>
                <w:szCs w:val="22"/>
              </w:rPr>
            </w:pPr>
            <w:r w:rsidRPr="00E2280C">
              <w:rPr>
                <w:color w:val="FF0000"/>
                <w:szCs w:val="22"/>
              </w:rPr>
              <w:t xml:space="preserve">-Para la realización del llenado se debe en turnar el contenedor al día siguiente de obtener las aprobaciones del muelle y de la Policía Antinarcóticos y esperar para realizar la operación de llenado dependiendo del turno que nos corresponda. </w:t>
            </w:r>
          </w:p>
          <w:p w:rsidR="005D36E3" w:rsidRPr="00E2280C" w:rsidRDefault="00713477" w:rsidP="005D36E3">
            <w:pPr>
              <w:pStyle w:val="Textoindependiente"/>
              <w:rPr>
                <w:color w:val="FF0000"/>
                <w:szCs w:val="22"/>
              </w:rPr>
            </w:pPr>
            <w:r w:rsidRPr="00E2280C">
              <w:rPr>
                <w:color w:val="FF0000"/>
                <w:szCs w:val="22"/>
              </w:rPr>
              <w:t xml:space="preserve">-Envía </w:t>
            </w:r>
            <w:r w:rsidR="005D36E3" w:rsidRPr="00E2280C">
              <w:rPr>
                <w:color w:val="FF0000"/>
                <w:szCs w:val="22"/>
              </w:rPr>
              <w:t>vía e-mail la respectiva citación de llenado a los agentes de aduana</w:t>
            </w:r>
            <w:r w:rsidR="00C86448" w:rsidRPr="00E2280C">
              <w:rPr>
                <w:color w:val="FF0000"/>
                <w:szCs w:val="22"/>
              </w:rPr>
              <w:t xml:space="preserve"> con base </w:t>
            </w:r>
            <w:r w:rsidR="00C86448" w:rsidRPr="00E2280C">
              <w:rPr>
                <w:bCs w:val="0"/>
                <w:color w:val="FF0000"/>
                <w:szCs w:val="22"/>
                <w:lang w:val="es-CO" w:eastAsia="es-CO"/>
              </w:rPr>
              <w:t>en la plantilla de envío de información de la base de ISO</w:t>
            </w:r>
            <w:r w:rsidR="005D36E3" w:rsidRPr="00E2280C">
              <w:rPr>
                <w:color w:val="FF0000"/>
                <w:szCs w:val="22"/>
              </w:rPr>
              <w:t xml:space="preserve">, indicándoles fecha, hora y bodega del terminal donde se realizará para que realicen su respectiva programación y </w:t>
            </w:r>
            <w:r w:rsidR="00BB03C6" w:rsidRPr="00E2280C">
              <w:rPr>
                <w:color w:val="FF0000"/>
                <w:szCs w:val="22"/>
              </w:rPr>
              <w:lastRenderedPageBreak/>
              <w:t>hagan presencia en la operación</w:t>
            </w:r>
            <w:r w:rsidR="00CD4BEE" w:rsidRPr="00E2280C">
              <w:rPr>
                <w:color w:val="FF0000"/>
                <w:szCs w:val="22"/>
              </w:rPr>
              <w:t>,</w:t>
            </w:r>
            <w:r w:rsidR="0054256F" w:rsidRPr="00E2280C">
              <w:rPr>
                <w:color w:val="FF0000"/>
                <w:szCs w:val="22"/>
              </w:rPr>
              <w:t xml:space="preserve"> s</w:t>
            </w:r>
            <w:r w:rsidR="005D36E3" w:rsidRPr="00E2280C">
              <w:rPr>
                <w:color w:val="FF0000"/>
                <w:szCs w:val="22"/>
              </w:rPr>
              <w:t xml:space="preserve">e </w:t>
            </w:r>
            <w:r w:rsidR="0054256F" w:rsidRPr="00E2280C">
              <w:rPr>
                <w:color w:val="FF0000"/>
                <w:szCs w:val="22"/>
              </w:rPr>
              <w:t xml:space="preserve">envía con </w:t>
            </w:r>
            <w:r w:rsidR="005D36E3" w:rsidRPr="00E2280C">
              <w:rPr>
                <w:color w:val="FF0000"/>
                <w:szCs w:val="22"/>
              </w:rPr>
              <w:t xml:space="preserve">las siguientes notas: </w:t>
            </w:r>
          </w:p>
          <w:p w:rsidR="005D36E3" w:rsidRPr="00E2280C" w:rsidRDefault="0054256F" w:rsidP="005D36E3">
            <w:pPr>
              <w:pStyle w:val="Textoindependiente"/>
              <w:rPr>
                <w:color w:val="FF0000"/>
                <w:szCs w:val="22"/>
              </w:rPr>
            </w:pPr>
            <w:r w:rsidRPr="00E2280C">
              <w:rPr>
                <w:color w:val="FF0000"/>
                <w:szCs w:val="22"/>
              </w:rPr>
              <w:t>1-</w:t>
            </w:r>
            <w:r w:rsidR="005D36E3" w:rsidRPr="00E2280C">
              <w:rPr>
                <w:color w:val="FF0000"/>
                <w:szCs w:val="22"/>
              </w:rPr>
              <w:t>Se agradece la puntuali</w:t>
            </w:r>
            <w:r w:rsidR="00CD4BEE" w:rsidRPr="00E2280C">
              <w:rPr>
                <w:color w:val="FF0000"/>
                <w:szCs w:val="22"/>
              </w:rPr>
              <w:t>dad a esta citación de llenado, s</w:t>
            </w:r>
            <w:r w:rsidR="005D36E3" w:rsidRPr="00E2280C">
              <w:rPr>
                <w:color w:val="FF0000"/>
                <w:szCs w:val="22"/>
              </w:rPr>
              <w:t xml:space="preserve">i se generan costos adicionales por la no asistencia oportuna serán transferidos al exportador. </w:t>
            </w:r>
          </w:p>
          <w:p w:rsidR="00BB03C6" w:rsidRPr="00E2280C" w:rsidRDefault="0054256F" w:rsidP="005D36E3">
            <w:pPr>
              <w:pStyle w:val="Textoindependiente"/>
              <w:rPr>
                <w:color w:val="FF0000"/>
                <w:szCs w:val="22"/>
              </w:rPr>
            </w:pPr>
            <w:r w:rsidRPr="00E2280C">
              <w:rPr>
                <w:color w:val="FF0000"/>
                <w:szCs w:val="22"/>
              </w:rPr>
              <w:t>2-</w:t>
            </w:r>
            <w:r w:rsidR="0015204F" w:rsidRPr="00E2280C">
              <w:rPr>
                <w:color w:val="FF0000"/>
                <w:szCs w:val="22"/>
              </w:rPr>
              <w:t>T</w:t>
            </w:r>
            <w:r w:rsidR="00BB03C6" w:rsidRPr="00E2280C">
              <w:rPr>
                <w:color w:val="FF0000"/>
                <w:szCs w:val="22"/>
              </w:rPr>
              <w:t>odas las cargas sueltas son inspeccionadas por la policía antinarcóticos, por lo tanto, Transborder no se hace responsable si el agente de aduana no se hace presente en esta operación.</w:t>
            </w:r>
          </w:p>
          <w:p w:rsidR="005D36E3" w:rsidRPr="00E2280C" w:rsidRDefault="005D36E3" w:rsidP="005D36E3">
            <w:pPr>
              <w:pStyle w:val="Textoindependiente"/>
              <w:rPr>
                <w:color w:val="FF0000"/>
                <w:szCs w:val="22"/>
              </w:rPr>
            </w:pPr>
            <w:r w:rsidRPr="00E2280C">
              <w:rPr>
                <w:color w:val="FF0000"/>
                <w:szCs w:val="22"/>
              </w:rPr>
              <w:t>-Debe reportar constantemente al Coordinador de Operaciones en Bogotá como se encuentra el proceso de la programación del llenado.</w:t>
            </w:r>
          </w:p>
          <w:p w:rsidR="005D36E3" w:rsidRDefault="002B6420" w:rsidP="005D36E3">
            <w:pPr>
              <w:pStyle w:val="Textoindependiente"/>
              <w:rPr>
                <w:color w:val="FF0000"/>
                <w:szCs w:val="22"/>
              </w:rPr>
            </w:pPr>
            <w:r w:rsidRPr="00E2280C">
              <w:rPr>
                <w:color w:val="FF0000"/>
                <w:szCs w:val="22"/>
              </w:rPr>
              <w:t>-</w:t>
            </w:r>
            <w:r w:rsidR="005D36E3" w:rsidRPr="00E2280C">
              <w:rPr>
                <w:color w:val="FF0000"/>
                <w:szCs w:val="22"/>
              </w:rPr>
              <w:t>Cuando se trate de una carga en Colo</w:t>
            </w:r>
            <w:r w:rsidR="00B5766C" w:rsidRPr="00E2280C">
              <w:rPr>
                <w:color w:val="FF0000"/>
                <w:szCs w:val="22"/>
              </w:rPr>
              <w:t>ader</w:t>
            </w:r>
            <w:r w:rsidR="005D36E3" w:rsidRPr="00E2280C">
              <w:rPr>
                <w:color w:val="FF0000"/>
                <w:szCs w:val="22"/>
              </w:rPr>
              <w:t xml:space="preserve"> el Coordinador de Operaciones en puerto debe realizar el respectivo seguimiento al llenado para informar al agente de aduana y enviar la respectiva citación de llenado. </w:t>
            </w:r>
          </w:p>
          <w:p w:rsidR="00FB19A9" w:rsidRDefault="00FB19A9" w:rsidP="005D36E3">
            <w:pPr>
              <w:pStyle w:val="Textoindependiente"/>
              <w:rPr>
                <w:color w:val="FF0000"/>
                <w:szCs w:val="22"/>
              </w:rPr>
            </w:pPr>
          </w:p>
          <w:p w:rsidR="00FB19A9" w:rsidRPr="00E2280C" w:rsidRDefault="00FB19A9" w:rsidP="005D36E3">
            <w:pPr>
              <w:pStyle w:val="Textoindependiente"/>
              <w:rPr>
                <w:color w:val="FF0000"/>
                <w:szCs w:val="22"/>
              </w:rPr>
            </w:pPr>
          </w:p>
        </w:tc>
      </w:tr>
      <w:tr w:rsidR="009D0DA3" w:rsidRPr="005A0100" w:rsidTr="009C0551">
        <w:tc>
          <w:tcPr>
            <w:tcW w:w="2340" w:type="dxa"/>
          </w:tcPr>
          <w:p w:rsidR="009D0DA3" w:rsidRPr="00255C8A" w:rsidRDefault="00132A0D" w:rsidP="00B87205">
            <w:pPr>
              <w:pStyle w:val="Textoindependiente"/>
              <w:rPr>
                <w:szCs w:val="22"/>
              </w:rPr>
            </w:pPr>
            <w:r>
              <w:rPr>
                <w:szCs w:val="22"/>
              </w:rPr>
              <w:lastRenderedPageBreak/>
              <w:t>15.</w:t>
            </w:r>
            <w:r w:rsidR="00B87205">
              <w:rPr>
                <w:szCs w:val="22"/>
              </w:rPr>
              <w:t>Solicita</w:t>
            </w:r>
            <w:r w:rsidR="009D0DA3" w:rsidRPr="00255C8A">
              <w:rPr>
                <w:szCs w:val="22"/>
              </w:rPr>
              <w:t xml:space="preserve"> Precinto-Sello de seguridad / etiquetas IMO</w:t>
            </w:r>
          </w:p>
        </w:tc>
        <w:tc>
          <w:tcPr>
            <w:tcW w:w="2700" w:type="dxa"/>
          </w:tcPr>
          <w:p w:rsidR="00255C8A" w:rsidRDefault="00255C8A" w:rsidP="000F74E4">
            <w:pPr>
              <w:pStyle w:val="Textoindependiente"/>
              <w:rPr>
                <w:szCs w:val="22"/>
              </w:rPr>
            </w:pPr>
          </w:p>
          <w:p w:rsidR="002F62E7" w:rsidRDefault="002F62E7" w:rsidP="000F74E4">
            <w:pPr>
              <w:pStyle w:val="Textoindependiente"/>
              <w:rPr>
                <w:szCs w:val="22"/>
              </w:rPr>
            </w:pPr>
          </w:p>
          <w:p w:rsidR="00255C8A" w:rsidRDefault="00255C8A" w:rsidP="000F74E4">
            <w:pPr>
              <w:pStyle w:val="Textoindependiente"/>
              <w:rPr>
                <w:szCs w:val="22"/>
              </w:rPr>
            </w:pPr>
          </w:p>
          <w:p w:rsidR="009D0DA3" w:rsidRPr="00255C8A" w:rsidRDefault="00FB19A9" w:rsidP="000F74E4">
            <w:pPr>
              <w:pStyle w:val="Textoindependiente"/>
              <w:rPr>
                <w:szCs w:val="22"/>
              </w:rPr>
            </w:pPr>
            <w:r>
              <w:rPr>
                <w:szCs w:val="22"/>
              </w:rPr>
              <w:t>Coordinador de Trámites en Puerto</w:t>
            </w:r>
            <w:r w:rsidR="009D0DA3" w:rsidRPr="00255C8A">
              <w:rPr>
                <w:szCs w:val="22"/>
              </w:rPr>
              <w:t>.</w:t>
            </w:r>
          </w:p>
          <w:p w:rsidR="009D0DA3" w:rsidRPr="00255C8A" w:rsidRDefault="009D0DA3" w:rsidP="000F74E4">
            <w:pPr>
              <w:pStyle w:val="Textoindependiente"/>
              <w:rPr>
                <w:szCs w:val="22"/>
              </w:rPr>
            </w:pPr>
          </w:p>
          <w:p w:rsidR="009D0DA3" w:rsidRPr="00255C8A" w:rsidRDefault="009D0DA3" w:rsidP="000F74E4">
            <w:pPr>
              <w:pStyle w:val="Textoindependiente"/>
              <w:rPr>
                <w:szCs w:val="22"/>
              </w:rPr>
            </w:pPr>
          </w:p>
          <w:p w:rsidR="009D0DA3" w:rsidRPr="00255C8A" w:rsidRDefault="009D0DA3" w:rsidP="000F74E4">
            <w:pPr>
              <w:pStyle w:val="Textoindependiente"/>
              <w:rPr>
                <w:szCs w:val="22"/>
              </w:rPr>
            </w:pPr>
          </w:p>
          <w:p w:rsidR="009D0DA3" w:rsidRDefault="009D0DA3" w:rsidP="000F74E4">
            <w:pPr>
              <w:pStyle w:val="Textoindependiente"/>
              <w:rPr>
                <w:szCs w:val="22"/>
              </w:rPr>
            </w:pPr>
          </w:p>
          <w:p w:rsidR="005A59E2" w:rsidRPr="00255C8A" w:rsidRDefault="005A59E2" w:rsidP="000F74E4">
            <w:pPr>
              <w:pStyle w:val="Textoindependiente"/>
              <w:rPr>
                <w:szCs w:val="22"/>
              </w:rPr>
            </w:pPr>
          </w:p>
          <w:p w:rsidR="009D0DA3" w:rsidRPr="00255C8A" w:rsidRDefault="009D0DA3" w:rsidP="000F74E4">
            <w:pPr>
              <w:pStyle w:val="Textoindependiente"/>
              <w:rPr>
                <w:szCs w:val="22"/>
              </w:rPr>
            </w:pPr>
            <w:r w:rsidRPr="00255C8A">
              <w:rPr>
                <w:szCs w:val="22"/>
              </w:rPr>
              <w:t>Coordinador de Operaciones en Puerto.</w:t>
            </w:r>
          </w:p>
          <w:p w:rsidR="009D0DA3" w:rsidRPr="00255C8A" w:rsidRDefault="009D0DA3" w:rsidP="000F74E4">
            <w:pPr>
              <w:pStyle w:val="Textoindependiente"/>
              <w:rPr>
                <w:szCs w:val="22"/>
              </w:rPr>
            </w:pPr>
          </w:p>
          <w:p w:rsidR="009D0DA3" w:rsidRPr="00255C8A" w:rsidRDefault="009D0DA3" w:rsidP="000F74E4">
            <w:pPr>
              <w:pStyle w:val="Textoindependiente"/>
              <w:rPr>
                <w:szCs w:val="22"/>
              </w:rPr>
            </w:pPr>
          </w:p>
          <w:p w:rsidR="009D0DA3" w:rsidRPr="00255C8A" w:rsidRDefault="009D0DA3" w:rsidP="000F74E4">
            <w:pPr>
              <w:pStyle w:val="Textoindependiente"/>
              <w:rPr>
                <w:szCs w:val="22"/>
              </w:rPr>
            </w:pPr>
          </w:p>
          <w:p w:rsidR="009D0DA3" w:rsidRPr="00255C8A" w:rsidRDefault="009D0DA3" w:rsidP="000F74E4">
            <w:pPr>
              <w:pStyle w:val="Textoindependiente"/>
              <w:rPr>
                <w:szCs w:val="22"/>
              </w:rPr>
            </w:pPr>
          </w:p>
          <w:p w:rsidR="009D0DA3" w:rsidRPr="00255C8A" w:rsidRDefault="009D0DA3" w:rsidP="000F74E4">
            <w:pPr>
              <w:pStyle w:val="Textoindependiente"/>
              <w:rPr>
                <w:szCs w:val="22"/>
              </w:rPr>
            </w:pPr>
          </w:p>
          <w:p w:rsidR="009D0DA3" w:rsidRPr="00255C8A" w:rsidRDefault="009D0DA3" w:rsidP="000F74E4">
            <w:pPr>
              <w:pStyle w:val="Textoindependiente"/>
              <w:rPr>
                <w:szCs w:val="22"/>
              </w:rPr>
            </w:pPr>
          </w:p>
          <w:p w:rsidR="009D0DA3" w:rsidRPr="00255C8A" w:rsidRDefault="009D0DA3" w:rsidP="000F74E4">
            <w:pPr>
              <w:pStyle w:val="Textoindependiente"/>
              <w:rPr>
                <w:szCs w:val="22"/>
              </w:rPr>
            </w:pPr>
          </w:p>
          <w:p w:rsidR="009D0DA3" w:rsidRPr="00255C8A" w:rsidRDefault="009D0DA3" w:rsidP="000F74E4">
            <w:pPr>
              <w:pStyle w:val="Textoindependiente"/>
              <w:rPr>
                <w:szCs w:val="22"/>
              </w:rPr>
            </w:pPr>
          </w:p>
          <w:p w:rsidR="009D0DA3" w:rsidRDefault="009D0DA3" w:rsidP="000F74E4">
            <w:pPr>
              <w:pStyle w:val="Textoindependiente"/>
              <w:rPr>
                <w:szCs w:val="22"/>
              </w:rPr>
            </w:pPr>
          </w:p>
          <w:p w:rsidR="00255C8A" w:rsidRPr="00255C8A" w:rsidRDefault="00255C8A" w:rsidP="000F74E4">
            <w:pPr>
              <w:pStyle w:val="Textoindependiente"/>
              <w:rPr>
                <w:szCs w:val="22"/>
              </w:rPr>
            </w:pPr>
          </w:p>
          <w:p w:rsidR="00255C8A" w:rsidRPr="00255C8A" w:rsidRDefault="00255C8A" w:rsidP="000F74E4">
            <w:pPr>
              <w:pStyle w:val="Textoindependiente"/>
              <w:rPr>
                <w:szCs w:val="22"/>
              </w:rPr>
            </w:pPr>
          </w:p>
          <w:p w:rsidR="00255C8A" w:rsidRPr="00255C8A" w:rsidRDefault="00255C8A" w:rsidP="000F74E4">
            <w:pPr>
              <w:pStyle w:val="Textoindependiente"/>
              <w:rPr>
                <w:szCs w:val="22"/>
              </w:rPr>
            </w:pPr>
          </w:p>
          <w:p w:rsidR="00255C8A" w:rsidRPr="00255C8A" w:rsidRDefault="00255C8A" w:rsidP="000F74E4">
            <w:pPr>
              <w:pStyle w:val="Textoindependiente"/>
              <w:rPr>
                <w:szCs w:val="22"/>
              </w:rPr>
            </w:pPr>
          </w:p>
          <w:p w:rsidR="009D0DA3" w:rsidRDefault="009D0DA3" w:rsidP="000F74E4">
            <w:pPr>
              <w:pStyle w:val="Textoindependiente"/>
              <w:rPr>
                <w:szCs w:val="22"/>
              </w:rPr>
            </w:pPr>
          </w:p>
          <w:p w:rsidR="00B5766C" w:rsidRDefault="00B5766C" w:rsidP="000F74E4">
            <w:pPr>
              <w:pStyle w:val="Textoindependiente"/>
              <w:rPr>
                <w:szCs w:val="22"/>
              </w:rPr>
            </w:pPr>
          </w:p>
          <w:p w:rsidR="00B5766C" w:rsidRDefault="00B5766C" w:rsidP="000F74E4">
            <w:pPr>
              <w:pStyle w:val="Textoindependiente"/>
              <w:rPr>
                <w:szCs w:val="22"/>
              </w:rPr>
            </w:pPr>
          </w:p>
          <w:p w:rsidR="00B5766C" w:rsidRDefault="00B5766C" w:rsidP="000F74E4">
            <w:pPr>
              <w:pStyle w:val="Textoindependiente"/>
              <w:rPr>
                <w:szCs w:val="22"/>
              </w:rPr>
            </w:pPr>
          </w:p>
          <w:p w:rsidR="00B5766C" w:rsidRDefault="00B5766C" w:rsidP="000F74E4">
            <w:pPr>
              <w:pStyle w:val="Textoindependiente"/>
              <w:rPr>
                <w:szCs w:val="22"/>
              </w:rPr>
            </w:pPr>
          </w:p>
          <w:p w:rsidR="002F6573" w:rsidRDefault="002F6573" w:rsidP="000F74E4">
            <w:pPr>
              <w:pStyle w:val="Textoindependiente"/>
              <w:rPr>
                <w:szCs w:val="22"/>
              </w:rPr>
            </w:pPr>
          </w:p>
          <w:p w:rsidR="002F6573" w:rsidRDefault="002F6573" w:rsidP="000F74E4">
            <w:pPr>
              <w:pStyle w:val="Textoindependiente"/>
              <w:rPr>
                <w:szCs w:val="22"/>
              </w:rPr>
            </w:pPr>
          </w:p>
          <w:p w:rsidR="000D3BAC" w:rsidRDefault="000D3BAC" w:rsidP="000F74E4">
            <w:pPr>
              <w:pStyle w:val="Textoindependiente"/>
              <w:rPr>
                <w:szCs w:val="22"/>
              </w:rPr>
            </w:pPr>
          </w:p>
          <w:p w:rsidR="002F6573" w:rsidRDefault="002F6573" w:rsidP="000F74E4">
            <w:pPr>
              <w:pStyle w:val="Textoindependiente"/>
              <w:rPr>
                <w:szCs w:val="22"/>
              </w:rPr>
            </w:pPr>
          </w:p>
          <w:p w:rsidR="002F6573" w:rsidRDefault="002F6573" w:rsidP="006865E5">
            <w:pPr>
              <w:pStyle w:val="Textoindependiente"/>
              <w:rPr>
                <w:szCs w:val="22"/>
              </w:rPr>
            </w:pPr>
          </w:p>
          <w:p w:rsidR="009D0DA3" w:rsidRPr="00255C8A" w:rsidRDefault="009D0DA3" w:rsidP="006865E5">
            <w:pPr>
              <w:pStyle w:val="Textoindependiente"/>
              <w:rPr>
                <w:szCs w:val="22"/>
              </w:rPr>
            </w:pPr>
            <w:r w:rsidRPr="00255C8A">
              <w:rPr>
                <w:szCs w:val="22"/>
              </w:rPr>
              <w:t>Coor</w:t>
            </w:r>
            <w:r w:rsidR="00255C8A" w:rsidRPr="00255C8A">
              <w:rPr>
                <w:szCs w:val="22"/>
              </w:rPr>
              <w:t>dinador de Operaciones Bogotá</w:t>
            </w:r>
            <w:r w:rsidRPr="00255C8A">
              <w:rPr>
                <w:szCs w:val="22"/>
              </w:rPr>
              <w:t>.</w:t>
            </w:r>
          </w:p>
          <w:p w:rsidR="009D0DA3" w:rsidRPr="00255C8A" w:rsidRDefault="009D0DA3" w:rsidP="000F74E4">
            <w:pPr>
              <w:pStyle w:val="Textoindependiente"/>
              <w:rPr>
                <w:szCs w:val="22"/>
              </w:rPr>
            </w:pPr>
          </w:p>
        </w:tc>
        <w:tc>
          <w:tcPr>
            <w:tcW w:w="4050" w:type="dxa"/>
          </w:tcPr>
          <w:p w:rsidR="00255C8A" w:rsidRDefault="00255C8A" w:rsidP="0078601B">
            <w:pPr>
              <w:pStyle w:val="Textoindependiente"/>
              <w:rPr>
                <w:szCs w:val="22"/>
              </w:rPr>
            </w:pPr>
            <w:r>
              <w:rPr>
                <w:szCs w:val="22"/>
              </w:rPr>
              <w:lastRenderedPageBreak/>
              <w:t>PROCESO PARA TODOS LOS PUERTO:</w:t>
            </w:r>
          </w:p>
          <w:p w:rsidR="002F62E7" w:rsidRDefault="002F62E7" w:rsidP="0078601B">
            <w:pPr>
              <w:pStyle w:val="Textoindependiente"/>
              <w:rPr>
                <w:szCs w:val="22"/>
              </w:rPr>
            </w:pPr>
          </w:p>
          <w:p w:rsidR="009D0DA3" w:rsidRDefault="002B6420" w:rsidP="0078601B">
            <w:pPr>
              <w:pStyle w:val="Textoindependiente"/>
              <w:rPr>
                <w:szCs w:val="22"/>
              </w:rPr>
            </w:pPr>
            <w:r>
              <w:rPr>
                <w:szCs w:val="22"/>
              </w:rPr>
              <w:t>-</w:t>
            </w:r>
            <w:r w:rsidR="009D0DA3" w:rsidRPr="00255C8A">
              <w:rPr>
                <w:szCs w:val="22"/>
              </w:rPr>
              <w:t>Antes de presentarse al lle</w:t>
            </w:r>
            <w:r w:rsidR="00255C8A" w:rsidRPr="00255C8A">
              <w:rPr>
                <w:szCs w:val="22"/>
              </w:rPr>
              <w:t xml:space="preserve">nado el Tramitador solicita al Coordinador de Puerto </w:t>
            </w:r>
            <w:r w:rsidR="00B80CFD">
              <w:rPr>
                <w:szCs w:val="22"/>
              </w:rPr>
              <w:t xml:space="preserve">el sello de seguridad y/o </w:t>
            </w:r>
            <w:r w:rsidR="009D0DA3" w:rsidRPr="00255C8A">
              <w:rPr>
                <w:szCs w:val="22"/>
              </w:rPr>
              <w:t>etiquetas IMO, que se colocarán al contenedor al momento de cerrarse.</w:t>
            </w:r>
          </w:p>
          <w:p w:rsidR="005A59E2" w:rsidRPr="00255C8A" w:rsidRDefault="005A59E2" w:rsidP="0078601B">
            <w:pPr>
              <w:pStyle w:val="Textoindependiente"/>
            </w:pPr>
          </w:p>
          <w:p w:rsidR="009D0DA3" w:rsidRPr="00255C8A" w:rsidRDefault="002B6420" w:rsidP="006865E5">
            <w:pPr>
              <w:pStyle w:val="Textoindependiente"/>
              <w:rPr>
                <w:szCs w:val="22"/>
              </w:rPr>
            </w:pPr>
            <w:r>
              <w:rPr>
                <w:szCs w:val="22"/>
              </w:rPr>
              <w:t>-</w:t>
            </w:r>
            <w:r w:rsidR="009D0DA3" w:rsidRPr="00255C8A">
              <w:rPr>
                <w:szCs w:val="22"/>
              </w:rPr>
              <w:t>Solicita sello de seguridad al Coordinador de Operaciones Bogotá con copia a la Directora de Operaciones OTM, para que se realice el res</w:t>
            </w:r>
            <w:r w:rsidR="00B5766C">
              <w:rPr>
                <w:szCs w:val="22"/>
              </w:rPr>
              <w:t>pectivo descargue en el sistema.</w:t>
            </w:r>
          </w:p>
          <w:p w:rsidR="005A59E2" w:rsidRDefault="002B6420" w:rsidP="006865E5">
            <w:pPr>
              <w:pStyle w:val="Textoindependiente"/>
              <w:rPr>
                <w:szCs w:val="22"/>
              </w:rPr>
            </w:pPr>
            <w:r>
              <w:rPr>
                <w:szCs w:val="22"/>
              </w:rPr>
              <w:t>-</w:t>
            </w:r>
            <w:r w:rsidR="009D0DA3" w:rsidRPr="00255C8A">
              <w:rPr>
                <w:szCs w:val="22"/>
              </w:rPr>
              <w:t xml:space="preserve">Cuando se trate de cargas IMO se debe proceder con la consecución de las etiquetas que se colocaran al contenedor. </w:t>
            </w:r>
            <w:r w:rsidR="000D3BAC">
              <w:rPr>
                <w:szCs w:val="22"/>
              </w:rPr>
              <w:t>Se debe verificar con el agente de aduana si suministrara las mismas de lo contrario se i</w:t>
            </w:r>
            <w:r w:rsidR="005A59E2">
              <w:rPr>
                <w:szCs w:val="22"/>
              </w:rPr>
              <w:t>nforma</w:t>
            </w:r>
            <w:r w:rsidR="009D0DA3" w:rsidRPr="00255C8A">
              <w:rPr>
                <w:szCs w:val="22"/>
              </w:rPr>
              <w:t xml:space="preserve"> al Co</w:t>
            </w:r>
            <w:r w:rsidR="00255C8A" w:rsidRPr="00255C8A">
              <w:rPr>
                <w:szCs w:val="22"/>
              </w:rPr>
              <w:t>ordinado de</w:t>
            </w:r>
            <w:r w:rsidR="005A59E2">
              <w:rPr>
                <w:szCs w:val="22"/>
              </w:rPr>
              <w:t xml:space="preserve"> Operaciones Bogotá que las etiquetas </w:t>
            </w:r>
            <w:r w:rsidR="00255C8A" w:rsidRPr="00255C8A">
              <w:rPr>
                <w:szCs w:val="22"/>
              </w:rPr>
              <w:t xml:space="preserve">fueron compradas por </w:t>
            </w:r>
            <w:r w:rsidR="00255C8A" w:rsidRPr="00255C8A">
              <w:rPr>
                <w:szCs w:val="22"/>
              </w:rPr>
              <w:lastRenderedPageBreak/>
              <w:t>Transbor</w:t>
            </w:r>
            <w:r w:rsidR="000D3BAC">
              <w:rPr>
                <w:szCs w:val="22"/>
              </w:rPr>
              <w:t xml:space="preserve">der. </w:t>
            </w:r>
          </w:p>
          <w:p w:rsidR="009D0DA3" w:rsidRDefault="005A59E2" w:rsidP="006865E5">
            <w:pPr>
              <w:pStyle w:val="Textoindependiente"/>
              <w:rPr>
                <w:szCs w:val="22"/>
              </w:rPr>
            </w:pPr>
            <w:r>
              <w:rPr>
                <w:szCs w:val="22"/>
              </w:rPr>
              <w:t>-</w:t>
            </w:r>
            <w:r w:rsidR="002F6573">
              <w:rPr>
                <w:szCs w:val="22"/>
              </w:rPr>
              <w:t>Es importante tener en cuenta que se requieren cuatro etiquetas del IMO y cuatro etiquetas del UN. Si la carga IMO cuenta con Subriesgo también se deben colocar cuatro etiquetas de este subriesgo.</w:t>
            </w:r>
            <w:r w:rsidR="00B5766C">
              <w:rPr>
                <w:szCs w:val="22"/>
              </w:rPr>
              <w:t xml:space="preserve"> Es importante tener en cuenta que si en un contenedor vamos a consolidar varias cargas IMO se debe colocar las etiquetas del IMO y UN de cada una de las cargas. </w:t>
            </w:r>
          </w:p>
          <w:p w:rsidR="005A59E2" w:rsidRPr="00255C8A" w:rsidRDefault="005A59E2" w:rsidP="006865E5">
            <w:pPr>
              <w:pStyle w:val="Textoindependiente"/>
              <w:rPr>
                <w:szCs w:val="22"/>
              </w:rPr>
            </w:pPr>
          </w:p>
          <w:p w:rsidR="009D0DA3" w:rsidRPr="00255C8A" w:rsidRDefault="002B6420" w:rsidP="002B6420">
            <w:pPr>
              <w:pStyle w:val="Textoindependiente"/>
              <w:rPr>
                <w:szCs w:val="22"/>
              </w:rPr>
            </w:pPr>
            <w:r>
              <w:rPr>
                <w:szCs w:val="22"/>
              </w:rPr>
              <w:t>-Informa</w:t>
            </w:r>
            <w:r w:rsidR="009D0DA3" w:rsidRPr="00255C8A">
              <w:rPr>
                <w:szCs w:val="22"/>
              </w:rPr>
              <w:t xml:space="preserve"> al cliente que Transborder colocara las etiquetas</w:t>
            </w:r>
            <w:r w:rsidR="002F6573">
              <w:rPr>
                <w:szCs w:val="22"/>
              </w:rPr>
              <w:t xml:space="preserve"> IMO</w:t>
            </w:r>
            <w:r w:rsidR="009D0DA3" w:rsidRPr="00255C8A">
              <w:rPr>
                <w:szCs w:val="22"/>
              </w:rPr>
              <w:t xml:space="preserve"> necesarias para el contenedor y que el costo será transferido a ellos.  </w:t>
            </w:r>
          </w:p>
        </w:tc>
      </w:tr>
      <w:tr w:rsidR="009D0DA3" w:rsidRPr="005A0100" w:rsidTr="009C0551">
        <w:tc>
          <w:tcPr>
            <w:tcW w:w="2340" w:type="dxa"/>
          </w:tcPr>
          <w:p w:rsidR="009D0DA3" w:rsidRPr="00A4441B" w:rsidRDefault="00132A0D" w:rsidP="00491669">
            <w:pPr>
              <w:pStyle w:val="Textoindependiente"/>
              <w:rPr>
                <w:color w:val="FF0000"/>
                <w:szCs w:val="22"/>
              </w:rPr>
            </w:pPr>
            <w:r w:rsidRPr="00A4441B">
              <w:rPr>
                <w:color w:val="FF0000"/>
                <w:szCs w:val="22"/>
              </w:rPr>
              <w:lastRenderedPageBreak/>
              <w:t>16.</w:t>
            </w:r>
            <w:r w:rsidR="00B87205" w:rsidRPr="00A4441B">
              <w:rPr>
                <w:color w:val="FF0000"/>
                <w:szCs w:val="22"/>
              </w:rPr>
              <w:t>Supervisa y realiza</w:t>
            </w:r>
            <w:r w:rsidR="009D0DA3" w:rsidRPr="00A4441B">
              <w:rPr>
                <w:color w:val="FF0000"/>
                <w:szCs w:val="22"/>
              </w:rPr>
              <w:t xml:space="preserve"> </w:t>
            </w:r>
            <w:r w:rsidR="006816DA" w:rsidRPr="00A4441B">
              <w:rPr>
                <w:color w:val="FF0000"/>
                <w:szCs w:val="22"/>
              </w:rPr>
              <w:t xml:space="preserve">el </w:t>
            </w:r>
            <w:r w:rsidR="009D0DA3" w:rsidRPr="00A4441B">
              <w:rPr>
                <w:color w:val="FF0000"/>
                <w:szCs w:val="22"/>
              </w:rPr>
              <w:t>Llenado de</w:t>
            </w:r>
            <w:r w:rsidR="006816DA" w:rsidRPr="00A4441B">
              <w:rPr>
                <w:color w:val="FF0000"/>
                <w:szCs w:val="22"/>
              </w:rPr>
              <w:t>l</w:t>
            </w:r>
            <w:r w:rsidR="009D0DA3" w:rsidRPr="00A4441B">
              <w:rPr>
                <w:color w:val="FF0000"/>
                <w:szCs w:val="22"/>
              </w:rPr>
              <w:t xml:space="preserve"> Contenedor</w:t>
            </w:r>
          </w:p>
        </w:tc>
        <w:tc>
          <w:tcPr>
            <w:tcW w:w="2700" w:type="dxa"/>
          </w:tcPr>
          <w:p w:rsidR="009D0DA3" w:rsidRPr="00BD5BFB" w:rsidRDefault="00FB19A9" w:rsidP="000F74E4">
            <w:pPr>
              <w:pStyle w:val="Textoindependiente"/>
              <w:rPr>
                <w:color w:val="FF0000"/>
                <w:szCs w:val="22"/>
              </w:rPr>
            </w:pPr>
            <w:r>
              <w:rPr>
                <w:color w:val="FF0000"/>
                <w:szCs w:val="22"/>
              </w:rPr>
              <w:t>Coordinador de Trámites en Puerto</w:t>
            </w:r>
          </w:p>
          <w:p w:rsidR="009F079B" w:rsidRPr="00BD5BFB" w:rsidRDefault="009F079B" w:rsidP="000F74E4">
            <w:pPr>
              <w:pStyle w:val="Textoindependiente"/>
              <w:rPr>
                <w:color w:val="FF0000"/>
                <w:szCs w:val="22"/>
              </w:rPr>
            </w:pPr>
          </w:p>
          <w:p w:rsidR="009F079B" w:rsidRPr="00BD5BFB" w:rsidRDefault="009F079B" w:rsidP="000F74E4">
            <w:pPr>
              <w:pStyle w:val="Textoindependiente"/>
              <w:rPr>
                <w:color w:val="FF0000"/>
                <w:szCs w:val="22"/>
              </w:rPr>
            </w:pPr>
          </w:p>
          <w:p w:rsidR="009F079B" w:rsidRPr="00BD5BFB" w:rsidRDefault="009F079B" w:rsidP="000F74E4">
            <w:pPr>
              <w:pStyle w:val="Textoindependiente"/>
              <w:rPr>
                <w:color w:val="FF0000"/>
                <w:szCs w:val="22"/>
              </w:rPr>
            </w:pPr>
          </w:p>
          <w:p w:rsidR="009F079B" w:rsidRPr="00BD5BFB" w:rsidRDefault="009F079B" w:rsidP="000F74E4">
            <w:pPr>
              <w:pStyle w:val="Textoindependiente"/>
              <w:rPr>
                <w:color w:val="FF0000"/>
                <w:szCs w:val="22"/>
              </w:rPr>
            </w:pPr>
          </w:p>
          <w:p w:rsidR="009F079B" w:rsidRPr="00BD5BFB" w:rsidRDefault="009F079B" w:rsidP="000F74E4">
            <w:pPr>
              <w:pStyle w:val="Textoindependiente"/>
              <w:rPr>
                <w:color w:val="FF0000"/>
                <w:szCs w:val="22"/>
              </w:rPr>
            </w:pPr>
          </w:p>
          <w:p w:rsidR="009F079B" w:rsidRPr="00BD5BFB" w:rsidRDefault="009F079B" w:rsidP="000F74E4">
            <w:pPr>
              <w:pStyle w:val="Textoindependiente"/>
              <w:rPr>
                <w:color w:val="FF0000"/>
                <w:szCs w:val="22"/>
              </w:rPr>
            </w:pPr>
          </w:p>
          <w:p w:rsidR="009F079B" w:rsidRPr="00BD5BFB" w:rsidRDefault="009F079B" w:rsidP="000F74E4">
            <w:pPr>
              <w:pStyle w:val="Textoindependiente"/>
              <w:rPr>
                <w:color w:val="FF0000"/>
                <w:szCs w:val="22"/>
              </w:rPr>
            </w:pPr>
          </w:p>
          <w:p w:rsidR="009F079B" w:rsidRPr="00BD5BFB" w:rsidRDefault="009F079B" w:rsidP="000F74E4">
            <w:pPr>
              <w:pStyle w:val="Textoindependiente"/>
              <w:rPr>
                <w:color w:val="FF0000"/>
                <w:szCs w:val="22"/>
              </w:rPr>
            </w:pPr>
          </w:p>
          <w:p w:rsidR="009F079B" w:rsidRPr="00BD5BFB" w:rsidRDefault="009F079B" w:rsidP="000F74E4">
            <w:pPr>
              <w:pStyle w:val="Textoindependiente"/>
              <w:rPr>
                <w:color w:val="FF0000"/>
                <w:szCs w:val="22"/>
              </w:rPr>
            </w:pPr>
          </w:p>
          <w:p w:rsidR="009F079B" w:rsidRPr="00BD5BFB" w:rsidRDefault="009F079B" w:rsidP="000F74E4">
            <w:pPr>
              <w:pStyle w:val="Textoindependiente"/>
              <w:rPr>
                <w:color w:val="FF0000"/>
                <w:szCs w:val="22"/>
              </w:rPr>
            </w:pPr>
          </w:p>
          <w:p w:rsidR="009F079B" w:rsidRPr="00BD5BFB" w:rsidRDefault="009F079B" w:rsidP="000F74E4">
            <w:pPr>
              <w:pStyle w:val="Textoindependiente"/>
              <w:rPr>
                <w:color w:val="FF0000"/>
                <w:szCs w:val="22"/>
              </w:rPr>
            </w:pPr>
          </w:p>
          <w:p w:rsidR="009F079B" w:rsidRPr="00BD5BFB" w:rsidRDefault="009F079B" w:rsidP="000F74E4">
            <w:pPr>
              <w:pStyle w:val="Textoindependiente"/>
              <w:rPr>
                <w:color w:val="FF0000"/>
                <w:szCs w:val="22"/>
              </w:rPr>
            </w:pPr>
          </w:p>
          <w:p w:rsidR="009F079B" w:rsidRPr="00BD5BFB" w:rsidRDefault="009F079B" w:rsidP="000F74E4">
            <w:pPr>
              <w:pStyle w:val="Textoindependiente"/>
              <w:rPr>
                <w:color w:val="FF0000"/>
                <w:szCs w:val="22"/>
              </w:rPr>
            </w:pPr>
          </w:p>
          <w:p w:rsidR="009F079B" w:rsidRPr="00BD5BFB" w:rsidRDefault="009F079B" w:rsidP="000F74E4">
            <w:pPr>
              <w:pStyle w:val="Textoindependiente"/>
              <w:rPr>
                <w:color w:val="FF0000"/>
                <w:szCs w:val="22"/>
              </w:rPr>
            </w:pPr>
          </w:p>
          <w:p w:rsidR="009F079B" w:rsidRPr="00BD5BFB" w:rsidRDefault="009F079B" w:rsidP="000F74E4">
            <w:pPr>
              <w:pStyle w:val="Textoindependiente"/>
              <w:rPr>
                <w:color w:val="FF0000"/>
                <w:szCs w:val="22"/>
              </w:rPr>
            </w:pPr>
          </w:p>
          <w:p w:rsidR="009F079B" w:rsidRPr="00BD5BFB" w:rsidRDefault="009F079B" w:rsidP="000F74E4">
            <w:pPr>
              <w:pStyle w:val="Textoindependiente"/>
              <w:rPr>
                <w:color w:val="FF0000"/>
                <w:szCs w:val="22"/>
              </w:rPr>
            </w:pPr>
          </w:p>
          <w:p w:rsidR="009F079B" w:rsidRPr="00BD5BFB" w:rsidRDefault="009F079B" w:rsidP="000F74E4">
            <w:pPr>
              <w:pStyle w:val="Textoindependiente"/>
              <w:rPr>
                <w:color w:val="FF0000"/>
                <w:szCs w:val="22"/>
              </w:rPr>
            </w:pPr>
          </w:p>
          <w:p w:rsidR="009F079B" w:rsidRPr="00BD5BFB" w:rsidRDefault="009F079B" w:rsidP="000F74E4">
            <w:pPr>
              <w:pStyle w:val="Textoindependiente"/>
              <w:rPr>
                <w:color w:val="FF0000"/>
                <w:szCs w:val="22"/>
              </w:rPr>
            </w:pPr>
          </w:p>
          <w:p w:rsidR="009F079B" w:rsidRPr="00BD5BFB" w:rsidRDefault="009F079B" w:rsidP="000F74E4">
            <w:pPr>
              <w:pStyle w:val="Textoindependiente"/>
              <w:rPr>
                <w:color w:val="FF0000"/>
                <w:szCs w:val="22"/>
              </w:rPr>
            </w:pPr>
          </w:p>
          <w:p w:rsidR="009F079B" w:rsidRPr="00BD5BFB" w:rsidRDefault="009F079B" w:rsidP="000F74E4">
            <w:pPr>
              <w:pStyle w:val="Textoindependiente"/>
              <w:rPr>
                <w:color w:val="FF0000"/>
                <w:szCs w:val="22"/>
              </w:rPr>
            </w:pPr>
          </w:p>
          <w:p w:rsidR="009F079B" w:rsidRPr="00BD5BFB" w:rsidRDefault="009F079B" w:rsidP="000F74E4">
            <w:pPr>
              <w:pStyle w:val="Textoindependiente"/>
              <w:rPr>
                <w:color w:val="FF0000"/>
                <w:szCs w:val="22"/>
              </w:rPr>
            </w:pPr>
          </w:p>
          <w:p w:rsidR="009F079B" w:rsidRPr="00BD5BFB" w:rsidRDefault="009F079B" w:rsidP="000F74E4">
            <w:pPr>
              <w:pStyle w:val="Textoindependiente"/>
              <w:rPr>
                <w:color w:val="FF0000"/>
                <w:szCs w:val="22"/>
              </w:rPr>
            </w:pPr>
          </w:p>
          <w:p w:rsidR="009F079B" w:rsidRPr="00BD5BFB" w:rsidRDefault="009F079B" w:rsidP="000F74E4">
            <w:pPr>
              <w:pStyle w:val="Textoindependiente"/>
              <w:rPr>
                <w:color w:val="FF0000"/>
                <w:szCs w:val="22"/>
              </w:rPr>
            </w:pPr>
          </w:p>
          <w:p w:rsidR="009F079B" w:rsidRPr="00BD5BFB" w:rsidRDefault="009F079B" w:rsidP="000F74E4">
            <w:pPr>
              <w:pStyle w:val="Textoindependiente"/>
              <w:rPr>
                <w:color w:val="FF0000"/>
                <w:szCs w:val="22"/>
              </w:rPr>
            </w:pPr>
          </w:p>
          <w:p w:rsidR="009F079B" w:rsidRPr="00BD5BFB" w:rsidRDefault="009F079B" w:rsidP="000F74E4">
            <w:pPr>
              <w:pStyle w:val="Textoindependiente"/>
              <w:rPr>
                <w:color w:val="FF0000"/>
                <w:szCs w:val="22"/>
              </w:rPr>
            </w:pPr>
          </w:p>
          <w:p w:rsidR="009F079B" w:rsidRPr="00BD5BFB" w:rsidRDefault="009F079B" w:rsidP="000F74E4">
            <w:pPr>
              <w:pStyle w:val="Textoindependiente"/>
              <w:rPr>
                <w:color w:val="FF0000"/>
                <w:szCs w:val="22"/>
              </w:rPr>
            </w:pPr>
          </w:p>
          <w:p w:rsidR="009F079B" w:rsidRPr="00BD5BFB" w:rsidRDefault="009F079B" w:rsidP="000F74E4">
            <w:pPr>
              <w:pStyle w:val="Textoindependiente"/>
              <w:rPr>
                <w:color w:val="FF0000"/>
                <w:szCs w:val="22"/>
              </w:rPr>
            </w:pPr>
          </w:p>
          <w:p w:rsidR="009F079B" w:rsidRPr="00BD5BFB" w:rsidRDefault="009F079B" w:rsidP="000F74E4">
            <w:pPr>
              <w:pStyle w:val="Textoindependiente"/>
              <w:rPr>
                <w:color w:val="FF0000"/>
                <w:szCs w:val="22"/>
              </w:rPr>
            </w:pPr>
          </w:p>
          <w:p w:rsidR="009F079B" w:rsidRPr="00BD5BFB" w:rsidRDefault="009F079B" w:rsidP="000F74E4">
            <w:pPr>
              <w:pStyle w:val="Textoindependiente"/>
              <w:rPr>
                <w:color w:val="FF0000"/>
                <w:szCs w:val="22"/>
              </w:rPr>
            </w:pPr>
          </w:p>
          <w:p w:rsidR="009F079B" w:rsidRPr="00BD5BFB" w:rsidRDefault="009F079B" w:rsidP="000F74E4">
            <w:pPr>
              <w:pStyle w:val="Textoindependiente"/>
              <w:rPr>
                <w:color w:val="FF0000"/>
                <w:szCs w:val="22"/>
              </w:rPr>
            </w:pPr>
          </w:p>
          <w:p w:rsidR="009F079B" w:rsidRPr="00BD5BFB" w:rsidRDefault="009F079B" w:rsidP="000F74E4">
            <w:pPr>
              <w:pStyle w:val="Textoindependiente"/>
              <w:rPr>
                <w:color w:val="FF0000"/>
                <w:szCs w:val="22"/>
              </w:rPr>
            </w:pPr>
          </w:p>
          <w:p w:rsidR="009F079B" w:rsidRPr="00BD5BFB" w:rsidRDefault="009F079B" w:rsidP="000F74E4">
            <w:pPr>
              <w:pStyle w:val="Textoindependiente"/>
              <w:rPr>
                <w:color w:val="FF0000"/>
                <w:szCs w:val="22"/>
              </w:rPr>
            </w:pPr>
          </w:p>
          <w:p w:rsidR="009F079B" w:rsidRPr="00BD5BFB" w:rsidRDefault="009F079B" w:rsidP="000F74E4">
            <w:pPr>
              <w:pStyle w:val="Textoindependiente"/>
              <w:rPr>
                <w:color w:val="FF0000"/>
                <w:szCs w:val="22"/>
              </w:rPr>
            </w:pPr>
          </w:p>
          <w:p w:rsidR="009F079B" w:rsidRPr="00BD5BFB" w:rsidRDefault="009F079B" w:rsidP="000F74E4">
            <w:pPr>
              <w:pStyle w:val="Textoindependiente"/>
              <w:rPr>
                <w:color w:val="FF0000"/>
                <w:szCs w:val="22"/>
              </w:rPr>
            </w:pPr>
          </w:p>
          <w:p w:rsidR="009F079B" w:rsidRPr="00BD5BFB" w:rsidRDefault="009F079B" w:rsidP="000F74E4">
            <w:pPr>
              <w:pStyle w:val="Textoindependiente"/>
              <w:rPr>
                <w:color w:val="FF0000"/>
                <w:szCs w:val="22"/>
              </w:rPr>
            </w:pPr>
          </w:p>
          <w:p w:rsidR="009F079B" w:rsidRPr="00BD5BFB" w:rsidRDefault="009F079B" w:rsidP="000F74E4">
            <w:pPr>
              <w:pStyle w:val="Textoindependiente"/>
              <w:rPr>
                <w:color w:val="FF0000"/>
                <w:szCs w:val="22"/>
              </w:rPr>
            </w:pPr>
          </w:p>
          <w:p w:rsidR="009F079B" w:rsidRPr="00BD5BFB" w:rsidRDefault="009F079B" w:rsidP="000F74E4">
            <w:pPr>
              <w:pStyle w:val="Textoindependiente"/>
              <w:rPr>
                <w:color w:val="FF0000"/>
                <w:szCs w:val="22"/>
              </w:rPr>
            </w:pPr>
          </w:p>
          <w:p w:rsidR="009F079B" w:rsidRPr="00BD5BFB" w:rsidRDefault="009F079B" w:rsidP="000F74E4">
            <w:pPr>
              <w:pStyle w:val="Textoindependiente"/>
              <w:rPr>
                <w:color w:val="FF0000"/>
                <w:szCs w:val="22"/>
              </w:rPr>
            </w:pPr>
          </w:p>
          <w:p w:rsidR="009F079B" w:rsidRPr="00BD5BFB" w:rsidRDefault="009F079B" w:rsidP="000F74E4">
            <w:pPr>
              <w:pStyle w:val="Textoindependiente"/>
              <w:rPr>
                <w:color w:val="FF0000"/>
                <w:szCs w:val="22"/>
              </w:rPr>
            </w:pPr>
          </w:p>
          <w:p w:rsidR="009F079B" w:rsidRPr="00BD5BFB" w:rsidRDefault="009F079B" w:rsidP="000F74E4">
            <w:pPr>
              <w:pStyle w:val="Textoindependiente"/>
              <w:rPr>
                <w:color w:val="FF0000"/>
                <w:szCs w:val="22"/>
              </w:rPr>
            </w:pPr>
          </w:p>
          <w:p w:rsidR="009F079B" w:rsidRPr="00BD5BFB" w:rsidRDefault="009F079B" w:rsidP="000F74E4">
            <w:pPr>
              <w:pStyle w:val="Textoindependiente"/>
              <w:rPr>
                <w:color w:val="FF0000"/>
                <w:szCs w:val="22"/>
              </w:rPr>
            </w:pPr>
          </w:p>
          <w:p w:rsidR="009F079B" w:rsidRPr="00BD5BFB" w:rsidRDefault="009F079B" w:rsidP="000F74E4">
            <w:pPr>
              <w:pStyle w:val="Textoindependiente"/>
              <w:rPr>
                <w:color w:val="FF0000"/>
                <w:szCs w:val="22"/>
              </w:rPr>
            </w:pPr>
          </w:p>
          <w:p w:rsidR="009F079B" w:rsidRPr="00BD5BFB" w:rsidRDefault="009F079B" w:rsidP="000F74E4">
            <w:pPr>
              <w:pStyle w:val="Textoindependiente"/>
              <w:rPr>
                <w:color w:val="FF0000"/>
                <w:szCs w:val="22"/>
              </w:rPr>
            </w:pPr>
          </w:p>
          <w:p w:rsidR="009F079B" w:rsidRPr="00BD5BFB" w:rsidRDefault="009F079B" w:rsidP="000F74E4">
            <w:pPr>
              <w:pStyle w:val="Textoindependiente"/>
              <w:rPr>
                <w:color w:val="FF0000"/>
                <w:szCs w:val="22"/>
              </w:rPr>
            </w:pPr>
          </w:p>
          <w:p w:rsidR="0095771F" w:rsidRPr="00BD5BFB" w:rsidRDefault="0095771F" w:rsidP="000F74E4">
            <w:pPr>
              <w:pStyle w:val="Textoindependiente"/>
              <w:rPr>
                <w:color w:val="FF0000"/>
                <w:szCs w:val="22"/>
              </w:rPr>
            </w:pPr>
          </w:p>
          <w:p w:rsidR="0095771F" w:rsidRPr="00BD5BFB" w:rsidRDefault="0095771F" w:rsidP="000F74E4">
            <w:pPr>
              <w:pStyle w:val="Textoindependiente"/>
              <w:rPr>
                <w:color w:val="FF0000"/>
                <w:szCs w:val="22"/>
              </w:rPr>
            </w:pPr>
          </w:p>
          <w:p w:rsidR="0095771F" w:rsidRPr="00BD5BFB" w:rsidRDefault="0095771F" w:rsidP="000F74E4">
            <w:pPr>
              <w:pStyle w:val="Textoindependiente"/>
              <w:rPr>
                <w:color w:val="FF0000"/>
                <w:szCs w:val="22"/>
              </w:rPr>
            </w:pPr>
          </w:p>
          <w:p w:rsidR="0095771F" w:rsidRDefault="0095771F" w:rsidP="000F74E4">
            <w:pPr>
              <w:pStyle w:val="Textoindependiente"/>
              <w:rPr>
                <w:color w:val="FF0000"/>
                <w:szCs w:val="22"/>
              </w:rPr>
            </w:pPr>
          </w:p>
          <w:p w:rsidR="00FB19A9" w:rsidRDefault="00FB19A9" w:rsidP="000F74E4">
            <w:pPr>
              <w:pStyle w:val="Textoindependiente"/>
              <w:rPr>
                <w:color w:val="FF0000"/>
                <w:szCs w:val="22"/>
              </w:rPr>
            </w:pPr>
          </w:p>
          <w:p w:rsidR="00FB19A9" w:rsidRPr="00BD5BFB" w:rsidRDefault="00FB19A9" w:rsidP="000F74E4">
            <w:pPr>
              <w:pStyle w:val="Textoindependiente"/>
              <w:rPr>
                <w:color w:val="FF0000"/>
                <w:szCs w:val="22"/>
              </w:rPr>
            </w:pPr>
          </w:p>
          <w:p w:rsidR="009F079B" w:rsidRPr="00BD5BFB" w:rsidRDefault="009F079B" w:rsidP="000F74E4">
            <w:pPr>
              <w:pStyle w:val="Textoindependiente"/>
              <w:rPr>
                <w:color w:val="FF0000"/>
                <w:szCs w:val="22"/>
              </w:rPr>
            </w:pPr>
            <w:r w:rsidRPr="00BD5BFB">
              <w:rPr>
                <w:color w:val="FF0000"/>
                <w:szCs w:val="22"/>
              </w:rPr>
              <w:t>Coordinador de Operaciones en Puerto.</w:t>
            </w:r>
          </w:p>
        </w:tc>
        <w:tc>
          <w:tcPr>
            <w:tcW w:w="4050" w:type="dxa"/>
          </w:tcPr>
          <w:p w:rsidR="00BD5BFB" w:rsidRDefault="00BD5BFB" w:rsidP="00797DD3">
            <w:pPr>
              <w:pStyle w:val="Textoindependiente"/>
              <w:rPr>
                <w:color w:val="FF0000"/>
                <w:szCs w:val="22"/>
              </w:rPr>
            </w:pPr>
            <w:r w:rsidRPr="00BD5BFB">
              <w:rPr>
                <w:color w:val="FF0000"/>
                <w:szCs w:val="22"/>
              </w:rPr>
              <w:lastRenderedPageBreak/>
              <w:t>-</w:t>
            </w:r>
            <w:r>
              <w:rPr>
                <w:color w:val="FF0000"/>
                <w:szCs w:val="22"/>
              </w:rPr>
              <w:t>Realiza</w:t>
            </w:r>
            <w:r w:rsidRPr="00BD5BFB">
              <w:rPr>
                <w:color w:val="FF0000"/>
                <w:szCs w:val="22"/>
              </w:rPr>
              <w:t xml:space="preserve"> el </w:t>
            </w:r>
            <w:r>
              <w:rPr>
                <w:color w:val="FF0000"/>
                <w:szCs w:val="22"/>
              </w:rPr>
              <w:t xml:space="preserve">análisis previo de la documentación </w:t>
            </w:r>
            <w:r w:rsidRPr="00BD5BFB">
              <w:rPr>
                <w:color w:val="FF0000"/>
                <w:szCs w:val="22"/>
              </w:rPr>
              <w:t>con el Director de oficina</w:t>
            </w:r>
            <w:r>
              <w:rPr>
                <w:color w:val="FF0000"/>
                <w:szCs w:val="22"/>
              </w:rPr>
              <w:t xml:space="preserve">. </w:t>
            </w:r>
          </w:p>
          <w:p w:rsidR="00BD5BFB" w:rsidRDefault="00BD5BFB" w:rsidP="00797DD3">
            <w:pPr>
              <w:pStyle w:val="Textoindependiente"/>
              <w:rPr>
                <w:color w:val="FF0000"/>
                <w:szCs w:val="22"/>
              </w:rPr>
            </w:pPr>
            <w:r>
              <w:rPr>
                <w:color w:val="FF0000"/>
                <w:szCs w:val="22"/>
              </w:rPr>
              <w:t>-Se debe revisar:</w:t>
            </w:r>
          </w:p>
          <w:p w:rsidR="00BD5BFB" w:rsidRDefault="00BD5BFB" w:rsidP="00797DD3">
            <w:pPr>
              <w:pStyle w:val="Textoindependiente"/>
              <w:rPr>
                <w:color w:val="FF0000"/>
                <w:szCs w:val="22"/>
              </w:rPr>
            </w:pPr>
            <w:r>
              <w:rPr>
                <w:color w:val="FF0000"/>
                <w:szCs w:val="22"/>
              </w:rPr>
              <w:t>1-La descripción de cada una de las mercancías a consolidar.</w:t>
            </w:r>
          </w:p>
          <w:p w:rsidR="00BD5BFB" w:rsidRDefault="00BD5BFB" w:rsidP="00797DD3">
            <w:pPr>
              <w:pStyle w:val="Textoindependiente"/>
              <w:rPr>
                <w:color w:val="FF0000"/>
                <w:szCs w:val="22"/>
              </w:rPr>
            </w:pPr>
            <w:r>
              <w:rPr>
                <w:color w:val="FF0000"/>
                <w:szCs w:val="22"/>
              </w:rPr>
              <w:t>2-Tipo de embalaje de cada una de las cargas.</w:t>
            </w:r>
          </w:p>
          <w:p w:rsidR="00BD5BFB" w:rsidRDefault="00BD5BFB" w:rsidP="00797DD3">
            <w:pPr>
              <w:pStyle w:val="Textoindependiente"/>
              <w:rPr>
                <w:color w:val="FF0000"/>
                <w:szCs w:val="22"/>
              </w:rPr>
            </w:pPr>
            <w:r>
              <w:rPr>
                <w:color w:val="FF0000"/>
                <w:szCs w:val="22"/>
              </w:rPr>
              <w:t>3-Cantidad de piezas según lo manifestado en la Carta de Llenado (CTG) o Solicitud de Dossier (BUN).</w:t>
            </w:r>
          </w:p>
          <w:p w:rsidR="00000C8F" w:rsidRDefault="00BD5BFB" w:rsidP="00797DD3">
            <w:pPr>
              <w:pStyle w:val="Textoindependiente"/>
              <w:rPr>
                <w:color w:val="FF0000"/>
                <w:szCs w:val="22"/>
              </w:rPr>
            </w:pPr>
            <w:r>
              <w:rPr>
                <w:color w:val="FF0000"/>
                <w:szCs w:val="22"/>
              </w:rPr>
              <w:t>4-Instrucciones especiales recibidas por parte del cliente para la manipulación y consolidación de su carga</w:t>
            </w:r>
            <w:r w:rsidR="00941568">
              <w:rPr>
                <w:color w:val="FF0000"/>
                <w:szCs w:val="22"/>
              </w:rPr>
              <w:t xml:space="preserve"> que se encuentran en la Instrucción de Embarque. </w:t>
            </w:r>
          </w:p>
          <w:p w:rsidR="00BD5BFB" w:rsidRPr="005C247D" w:rsidRDefault="00000C8F" w:rsidP="00797DD3">
            <w:pPr>
              <w:pStyle w:val="Textoindependiente"/>
              <w:rPr>
                <w:color w:val="FF0000"/>
                <w:szCs w:val="22"/>
              </w:rPr>
            </w:pPr>
            <w:r>
              <w:rPr>
                <w:color w:val="FF0000"/>
                <w:szCs w:val="22"/>
              </w:rPr>
              <w:t xml:space="preserve">5-Tipo de Carga, si es general, </w:t>
            </w:r>
            <w:r w:rsidRPr="005C247D">
              <w:rPr>
                <w:color w:val="FF0000"/>
                <w:szCs w:val="22"/>
              </w:rPr>
              <w:t>peligrosa o alimentos, ect.</w:t>
            </w:r>
            <w:r w:rsidR="00BD5BFB" w:rsidRPr="005C247D">
              <w:rPr>
                <w:color w:val="FF0000"/>
                <w:szCs w:val="22"/>
              </w:rPr>
              <w:t xml:space="preserve">  </w:t>
            </w:r>
          </w:p>
          <w:p w:rsidR="005C247D" w:rsidRPr="005C247D" w:rsidRDefault="005C247D" w:rsidP="00797DD3">
            <w:pPr>
              <w:pStyle w:val="Textoindependiente"/>
              <w:rPr>
                <w:color w:val="FF0000"/>
                <w:szCs w:val="22"/>
              </w:rPr>
            </w:pPr>
            <w:r w:rsidRPr="005C247D">
              <w:rPr>
                <w:color w:val="FF0000"/>
                <w:szCs w:val="22"/>
              </w:rPr>
              <w:t>6-En caso que el resultado del análisis surge alguna inquietud, se debe revisar con el Coordinador de Operaciones de Bogotá</w:t>
            </w:r>
            <w:r>
              <w:rPr>
                <w:color w:val="FF0000"/>
                <w:szCs w:val="22"/>
              </w:rPr>
              <w:t xml:space="preserve"> y la Directora de Exportaciones</w:t>
            </w:r>
            <w:r w:rsidRPr="005C247D">
              <w:rPr>
                <w:color w:val="FF0000"/>
                <w:szCs w:val="22"/>
              </w:rPr>
              <w:t xml:space="preserve"> si es necesario, a</w:t>
            </w:r>
            <w:r>
              <w:rPr>
                <w:color w:val="FF0000"/>
                <w:szCs w:val="22"/>
              </w:rPr>
              <w:t>ntes de realizar el llenado</w:t>
            </w:r>
            <w:r w:rsidRPr="005C247D">
              <w:rPr>
                <w:color w:val="FF0000"/>
                <w:szCs w:val="22"/>
              </w:rPr>
              <w:t>.</w:t>
            </w:r>
          </w:p>
          <w:p w:rsidR="00BD5BFB" w:rsidRPr="00BD5BFB" w:rsidRDefault="0067616B" w:rsidP="00797DD3">
            <w:pPr>
              <w:pStyle w:val="Textoindependiente"/>
              <w:rPr>
                <w:color w:val="FF0000"/>
                <w:szCs w:val="22"/>
              </w:rPr>
            </w:pPr>
            <w:r w:rsidRPr="00BD5BFB">
              <w:rPr>
                <w:color w:val="FF0000"/>
                <w:szCs w:val="22"/>
              </w:rPr>
              <w:t>-</w:t>
            </w:r>
            <w:r w:rsidR="00DE2346" w:rsidRPr="00BD5BFB">
              <w:rPr>
                <w:color w:val="FF0000"/>
                <w:szCs w:val="22"/>
              </w:rPr>
              <w:t>En el momento de recepción</w:t>
            </w:r>
            <w:r w:rsidR="009D0DA3" w:rsidRPr="00BD5BFB">
              <w:rPr>
                <w:color w:val="FF0000"/>
                <w:szCs w:val="22"/>
              </w:rPr>
              <w:t xml:space="preserve"> </w:t>
            </w:r>
            <w:r w:rsidR="00DE2346" w:rsidRPr="00BD5BFB">
              <w:rPr>
                <w:color w:val="FF0000"/>
                <w:szCs w:val="22"/>
              </w:rPr>
              <w:t xml:space="preserve">de </w:t>
            </w:r>
            <w:r w:rsidR="009D0DA3" w:rsidRPr="00BD5BFB">
              <w:rPr>
                <w:color w:val="FF0000"/>
                <w:szCs w:val="22"/>
              </w:rPr>
              <w:t xml:space="preserve">la programación de llenado,  informa al  Operador Portuario para </w:t>
            </w:r>
            <w:r w:rsidR="00DE2346" w:rsidRPr="00BD5BFB">
              <w:rPr>
                <w:color w:val="FF0000"/>
                <w:szCs w:val="22"/>
              </w:rPr>
              <w:t xml:space="preserve">que </w:t>
            </w:r>
            <w:r w:rsidR="009D0DA3" w:rsidRPr="00BD5BFB">
              <w:rPr>
                <w:color w:val="FF0000"/>
                <w:szCs w:val="22"/>
              </w:rPr>
              <w:t xml:space="preserve">se presente </w:t>
            </w:r>
            <w:r w:rsidR="00E43C41" w:rsidRPr="00BD5BFB">
              <w:rPr>
                <w:color w:val="FF0000"/>
                <w:szCs w:val="22"/>
              </w:rPr>
              <w:t xml:space="preserve">en el lugar y </w:t>
            </w:r>
            <w:r w:rsidR="009D0DA3" w:rsidRPr="00BD5BFB">
              <w:rPr>
                <w:color w:val="FF0000"/>
                <w:szCs w:val="22"/>
              </w:rPr>
              <w:t>hora señalada.</w:t>
            </w:r>
          </w:p>
          <w:p w:rsidR="0095771F" w:rsidRPr="00BD5BFB" w:rsidRDefault="0067616B" w:rsidP="00797DD3">
            <w:pPr>
              <w:pStyle w:val="Textoindependiente"/>
              <w:rPr>
                <w:color w:val="FF0000"/>
                <w:szCs w:val="22"/>
              </w:rPr>
            </w:pPr>
            <w:r w:rsidRPr="00BD5BFB">
              <w:rPr>
                <w:color w:val="FF0000"/>
                <w:szCs w:val="22"/>
              </w:rPr>
              <w:t>-Asegura</w:t>
            </w:r>
            <w:r w:rsidR="009D0DA3" w:rsidRPr="00BD5BFB">
              <w:rPr>
                <w:color w:val="FF0000"/>
                <w:szCs w:val="22"/>
              </w:rPr>
              <w:t xml:space="preserve"> que en </w:t>
            </w:r>
            <w:r w:rsidR="006816DA" w:rsidRPr="00BD5BFB">
              <w:rPr>
                <w:color w:val="FF0000"/>
                <w:szCs w:val="22"/>
              </w:rPr>
              <w:t xml:space="preserve">el </w:t>
            </w:r>
            <w:r w:rsidR="009D0DA3" w:rsidRPr="00BD5BFB">
              <w:rPr>
                <w:color w:val="FF0000"/>
                <w:szCs w:val="22"/>
              </w:rPr>
              <w:t xml:space="preserve">momento del llenado se encuentre el operador portuario, el funcionario de la Policía </w:t>
            </w:r>
            <w:r w:rsidR="009D0DA3" w:rsidRPr="00BD5BFB">
              <w:rPr>
                <w:color w:val="FF0000"/>
                <w:szCs w:val="22"/>
              </w:rPr>
              <w:lastRenderedPageBreak/>
              <w:t>Antinarcóticos, el Supe</w:t>
            </w:r>
            <w:r w:rsidRPr="00BD5BFB">
              <w:rPr>
                <w:color w:val="FF0000"/>
                <w:szCs w:val="22"/>
              </w:rPr>
              <w:t xml:space="preserve">rvisor de Bodega del terminal, </w:t>
            </w:r>
            <w:r w:rsidR="009D0DA3" w:rsidRPr="00BD5BFB">
              <w:rPr>
                <w:color w:val="FF0000"/>
                <w:szCs w:val="22"/>
              </w:rPr>
              <w:t>los agentes de aduana</w:t>
            </w:r>
            <w:r w:rsidR="006816DA" w:rsidRPr="00BD5BFB">
              <w:rPr>
                <w:color w:val="FF0000"/>
                <w:szCs w:val="22"/>
              </w:rPr>
              <w:t xml:space="preserve"> que las cargas se encuentran bloqueadas por Policía Antinarcóticos</w:t>
            </w:r>
            <w:r w:rsidRPr="00BD5BFB">
              <w:rPr>
                <w:color w:val="FF0000"/>
                <w:szCs w:val="22"/>
              </w:rPr>
              <w:t xml:space="preserve"> y el funcionario</w:t>
            </w:r>
            <w:r w:rsidR="009D0DA3" w:rsidRPr="00BD5BFB">
              <w:rPr>
                <w:color w:val="FF0000"/>
                <w:szCs w:val="22"/>
              </w:rPr>
              <w:t xml:space="preserve"> de la DIAN si se va a hacer la inspección.</w:t>
            </w:r>
          </w:p>
          <w:p w:rsidR="0095771F" w:rsidRPr="00BD5BFB" w:rsidRDefault="0095771F" w:rsidP="00797DD3">
            <w:pPr>
              <w:pStyle w:val="Textoindependiente"/>
              <w:rPr>
                <w:color w:val="FF0000"/>
                <w:szCs w:val="22"/>
              </w:rPr>
            </w:pPr>
            <w:r w:rsidRPr="00BD5BFB">
              <w:rPr>
                <w:color w:val="FF0000"/>
                <w:szCs w:val="22"/>
              </w:rPr>
              <w:t xml:space="preserve">-Realiza presencia y actúa con base en lo establecido en el Instructivo </w:t>
            </w:r>
            <w:r w:rsidR="00463BB8" w:rsidRPr="00BD5BFB">
              <w:rPr>
                <w:color w:val="FF0000"/>
                <w:szCs w:val="22"/>
              </w:rPr>
              <w:t>para Operaciones de Cargue d</w:t>
            </w:r>
            <w:r w:rsidRPr="00BD5BFB">
              <w:rPr>
                <w:color w:val="FF0000"/>
                <w:szCs w:val="22"/>
              </w:rPr>
              <w:t xml:space="preserve">e </w:t>
            </w:r>
            <w:r w:rsidR="00463BB8" w:rsidRPr="00BD5BFB">
              <w:rPr>
                <w:color w:val="FF0000"/>
                <w:szCs w:val="22"/>
              </w:rPr>
              <w:t>despachos LCL</w:t>
            </w:r>
            <w:r w:rsidRPr="00BD5BFB">
              <w:rPr>
                <w:color w:val="FF0000"/>
                <w:szCs w:val="22"/>
              </w:rPr>
              <w:t xml:space="preserve"> que se encuentran publicados en la aplicación Lotus Note.</w:t>
            </w:r>
          </w:p>
          <w:p w:rsidR="006951BC" w:rsidRPr="00BD5BFB" w:rsidRDefault="006951BC" w:rsidP="00797DD3">
            <w:pPr>
              <w:pStyle w:val="Textoindependiente"/>
              <w:rPr>
                <w:color w:val="FF0000"/>
                <w:szCs w:val="22"/>
              </w:rPr>
            </w:pPr>
            <w:r w:rsidRPr="00BD5BFB">
              <w:rPr>
                <w:color w:val="FF0000"/>
                <w:szCs w:val="22"/>
              </w:rPr>
              <w:t>-</w:t>
            </w:r>
            <w:r w:rsidR="009A685B" w:rsidRPr="00BD5BFB">
              <w:rPr>
                <w:color w:val="FF0000"/>
                <w:szCs w:val="22"/>
              </w:rPr>
              <w:t>R</w:t>
            </w:r>
            <w:r w:rsidRPr="00BD5BFB">
              <w:rPr>
                <w:color w:val="FF0000"/>
                <w:szCs w:val="22"/>
              </w:rPr>
              <w:t>ealiza la revisión de los</w:t>
            </w:r>
            <w:r w:rsidR="009A685B" w:rsidRPr="00BD5BFB">
              <w:rPr>
                <w:color w:val="FF0000"/>
                <w:szCs w:val="22"/>
              </w:rPr>
              <w:t xml:space="preserve"> siete puntos del contenedor</w:t>
            </w:r>
            <w:r w:rsidR="00983A01" w:rsidRPr="00BD5BFB">
              <w:rPr>
                <w:color w:val="FF0000"/>
                <w:szCs w:val="22"/>
              </w:rPr>
              <w:t xml:space="preserve"> con base en los criterios establecidos por BASC, los cuales son:</w:t>
            </w:r>
          </w:p>
          <w:p w:rsidR="00983A01" w:rsidRPr="00BD5BFB" w:rsidRDefault="00C9586E" w:rsidP="00797DD3">
            <w:pPr>
              <w:pStyle w:val="Textoindependiente"/>
              <w:rPr>
                <w:color w:val="FF0000"/>
                <w:szCs w:val="22"/>
              </w:rPr>
            </w:pPr>
            <w:r w:rsidRPr="00BD5BFB">
              <w:rPr>
                <w:color w:val="FF0000"/>
                <w:szCs w:val="22"/>
              </w:rPr>
              <w:t>1-</w:t>
            </w:r>
            <w:r w:rsidR="00436339" w:rsidRPr="00BD5BFB">
              <w:rPr>
                <w:color w:val="FF0000"/>
                <w:szCs w:val="22"/>
              </w:rPr>
              <w:t>Pared Delantera.</w:t>
            </w:r>
          </w:p>
          <w:p w:rsidR="00C9586E" w:rsidRPr="00BD5BFB" w:rsidRDefault="00C9586E" w:rsidP="00797DD3">
            <w:pPr>
              <w:pStyle w:val="Textoindependiente"/>
              <w:rPr>
                <w:color w:val="FF0000"/>
                <w:szCs w:val="22"/>
              </w:rPr>
            </w:pPr>
            <w:r w:rsidRPr="00BD5BFB">
              <w:rPr>
                <w:color w:val="FF0000"/>
                <w:szCs w:val="22"/>
              </w:rPr>
              <w:t>2-</w:t>
            </w:r>
            <w:r w:rsidR="00436339" w:rsidRPr="00BD5BFB">
              <w:rPr>
                <w:color w:val="FF0000"/>
                <w:szCs w:val="22"/>
              </w:rPr>
              <w:t>Lado Izquierdo.</w:t>
            </w:r>
          </w:p>
          <w:p w:rsidR="00C9586E" w:rsidRPr="00BD5BFB" w:rsidRDefault="00C9586E" w:rsidP="00797DD3">
            <w:pPr>
              <w:pStyle w:val="Textoindependiente"/>
              <w:rPr>
                <w:color w:val="FF0000"/>
                <w:szCs w:val="22"/>
              </w:rPr>
            </w:pPr>
            <w:r w:rsidRPr="00BD5BFB">
              <w:rPr>
                <w:color w:val="FF0000"/>
                <w:szCs w:val="22"/>
              </w:rPr>
              <w:t>3-</w:t>
            </w:r>
            <w:r w:rsidR="00436339" w:rsidRPr="00BD5BFB">
              <w:rPr>
                <w:color w:val="FF0000"/>
                <w:szCs w:val="22"/>
              </w:rPr>
              <w:t>Lado Derecho.</w:t>
            </w:r>
          </w:p>
          <w:p w:rsidR="00C9586E" w:rsidRPr="00BD5BFB" w:rsidRDefault="00C9586E" w:rsidP="00797DD3">
            <w:pPr>
              <w:pStyle w:val="Textoindependiente"/>
              <w:rPr>
                <w:color w:val="FF0000"/>
                <w:szCs w:val="22"/>
              </w:rPr>
            </w:pPr>
            <w:r w:rsidRPr="00BD5BFB">
              <w:rPr>
                <w:color w:val="FF0000"/>
                <w:szCs w:val="22"/>
              </w:rPr>
              <w:t>4-</w:t>
            </w:r>
            <w:r w:rsidR="00436339" w:rsidRPr="00BD5BFB">
              <w:rPr>
                <w:color w:val="FF0000"/>
                <w:szCs w:val="22"/>
              </w:rPr>
              <w:t>Piso.</w:t>
            </w:r>
          </w:p>
          <w:p w:rsidR="00C9586E" w:rsidRPr="00BD5BFB" w:rsidRDefault="00C9586E" w:rsidP="00797DD3">
            <w:pPr>
              <w:pStyle w:val="Textoindependiente"/>
              <w:rPr>
                <w:color w:val="FF0000"/>
                <w:szCs w:val="22"/>
              </w:rPr>
            </w:pPr>
            <w:r w:rsidRPr="00BD5BFB">
              <w:rPr>
                <w:color w:val="FF0000"/>
                <w:szCs w:val="22"/>
              </w:rPr>
              <w:t>5-</w:t>
            </w:r>
            <w:r w:rsidR="00436339" w:rsidRPr="00BD5BFB">
              <w:rPr>
                <w:color w:val="FF0000"/>
                <w:szCs w:val="22"/>
              </w:rPr>
              <w:t>Techo Interior / Exterior.</w:t>
            </w:r>
          </w:p>
          <w:p w:rsidR="00C9586E" w:rsidRPr="00BD5BFB" w:rsidRDefault="00C9586E" w:rsidP="00797DD3">
            <w:pPr>
              <w:pStyle w:val="Textoindependiente"/>
              <w:rPr>
                <w:color w:val="FF0000"/>
                <w:szCs w:val="22"/>
              </w:rPr>
            </w:pPr>
            <w:r w:rsidRPr="00BD5BFB">
              <w:rPr>
                <w:color w:val="FF0000"/>
                <w:szCs w:val="22"/>
              </w:rPr>
              <w:t>6-</w:t>
            </w:r>
            <w:r w:rsidR="00436339" w:rsidRPr="00BD5BFB">
              <w:rPr>
                <w:color w:val="FF0000"/>
                <w:szCs w:val="22"/>
              </w:rPr>
              <w:t>Puertas Interiores / Exteriores.</w:t>
            </w:r>
          </w:p>
          <w:p w:rsidR="00C9586E" w:rsidRPr="00BD5BFB" w:rsidRDefault="00C9586E" w:rsidP="00797DD3">
            <w:pPr>
              <w:pStyle w:val="Textoindependiente"/>
              <w:rPr>
                <w:color w:val="FF0000"/>
                <w:szCs w:val="22"/>
              </w:rPr>
            </w:pPr>
            <w:r w:rsidRPr="00BD5BFB">
              <w:rPr>
                <w:color w:val="FF0000"/>
                <w:szCs w:val="22"/>
              </w:rPr>
              <w:t>7-</w:t>
            </w:r>
            <w:r w:rsidR="00436339" w:rsidRPr="00BD5BFB">
              <w:rPr>
                <w:color w:val="FF0000"/>
                <w:szCs w:val="22"/>
              </w:rPr>
              <w:t xml:space="preserve">Ecterior / Sección Física. </w:t>
            </w:r>
          </w:p>
          <w:p w:rsidR="009F264C" w:rsidRPr="00BD5BFB" w:rsidRDefault="009F264C" w:rsidP="002C1550">
            <w:pPr>
              <w:pStyle w:val="Textoindependiente"/>
              <w:rPr>
                <w:color w:val="FF0000"/>
                <w:szCs w:val="22"/>
              </w:rPr>
            </w:pPr>
            <w:r w:rsidRPr="00BD5BFB">
              <w:rPr>
                <w:color w:val="FF0000"/>
                <w:szCs w:val="22"/>
              </w:rPr>
              <w:t>-Reporta al Gerente de Operaciones cuando en el proc</w:t>
            </w:r>
            <w:r w:rsidR="00814E0F" w:rsidRPr="00BD5BFB">
              <w:rPr>
                <w:color w:val="FF0000"/>
                <w:szCs w:val="22"/>
              </w:rPr>
              <w:t xml:space="preserve">eso de llenado se encuentre </w:t>
            </w:r>
            <w:r w:rsidRPr="00BD5BFB">
              <w:rPr>
                <w:color w:val="FF0000"/>
                <w:szCs w:val="22"/>
              </w:rPr>
              <w:t xml:space="preserve">carga contaminada. </w:t>
            </w:r>
          </w:p>
          <w:p w:rsidR="009F264C" w:rsidRPr="00BD5BFB" w:rsidRDefault="009F264C" w:rsidP="002C1550">
            <w:pPr>
              <w:pStyle w:val="Textoindependiente"/>
              <w:rPr>
                <w:color w:val="FF0000"/>
                <w:szCs w:val="22"/>
              </w:rPr>
            </w:pPr>
            <w:r w:rsidRPr="00BD5BFB">
              <w:rPr>
                <w:color w:val="FF0000"/>
                <w:szCs w:val="22"/>
              </w:rPr>
              <w:t>-Reporta cualquier novedad que se presente en la operación de llenado al Coordinador de Operaciones en Puerto</w:t>
            </w:r>
            <w:r w:rsidR="00E15AE9" w:rsidRPr="00BD5BFB">
              <w:rPr>
                <w:color w:val="FF0000"/>
                <w:szCs w:val="22"/>
              </w:rPr>
              <w:t xml:space="preserve"> y a la Directora de Exportaciones</w:t>
            </w:r>
            <w:r w:rsidRPr="00BD5BFB">
              <w:rPr>
                <w:color w:val="FF0000"/>
                <w:szCs w:val="22"/>
              </w:rPr>
              <w:t>.</w:t>
            </w:r>
          </w:p>
          <w:p w:rsidR="009F079B" w:rsidRPr="00BD5BFB" w:rsidRDefault="009D0DA3" w:rsidP="002C1550">
            <w:pPr>
              <w:pStyle w:val="Textoindependiente"/>
              <w:rPr>
                <w:color w:val="FF0000"/>
                <w:szCs w:val="22"/>
              </w:rPr>
            </w:pPr>
            <w:r w:rsidRPr="00BD5BFB">
              <w:rPr>
                <w:color w:val="FF0000"/>
                <w:szCs w:val="22"/>
              </w:rPr>
              <w:t xml:space="preserve">-El contenedor debe cerrarse y digitarse en el sistema del terminal de embarque, previo al Cierre Físico establecido por </w:t>
            </w:r>
            <w:r w:rsidR="00D107E0" w:rsidRPr="00BD5BFB">
              <w:rPr>
                <w:color w:val="FF0000"/>
                <w:szCs w:val="22"/>
              </w:rPr>
              <w:t xml:space="preserve">el muelle o </w:t>
            </w:r>
            <w:r w:rsidRPr="00BD5BFB">
              <w:rPr>
                <w:color w:val="FF0000"/>
                <w:szCs w:val="22"/>
              </w:rPr>
              <w:t>la  Línea Naviera.</w:t>
            </w:r>
          </w:p>
          <w:p w:rsidR="000374D5" w:rsidRPr="00BD5BFB" w:rsidRDefault="006C332B" w:rsidP="002C1550">
            <w:pPr>
              <w:pStyle w:val="Textoindependiente"/>
              <w:rPr>
                <w:color w:val="FF0000"/>
                <w:szCs w:val="22"/>
              </w:rPr>
            </w:pPr>
            <w:r w:rsidRPr="00BD5BFB">
              <w:rPr>
                <w:color w:val="FF0000"/>
                <w:szCs w:val="22"/>
              </w:rPr>
              <w:t xml:space="preserve">-Realiza la entrega del formato </w:t>
            </w:r>
            <w:r w:rsidR="00631D21" w:rsidRPr="00BD5BFB">
              <w:rPr>
                <w:color w:val="FF0000"/>
                <w:szCs w:val="22"/>
              </w:rPr>
              <w:t xml:space="preserve">Reporte de Medidas </w:t>
            </w:r>
            <w:r w:rsidR="000C5C06" w:rsidRPr="00BD5BFB">
              <w:rPr>
                <w:color w:val="FF0000"/>
                <w:szCs w:val="22"/>
              </w:rPr>
              <w:t>y la Planilla de C</w:t>
            </w:r>
            <w:r w:rsidR="00332DC5" w:rsidRPr="00BD5BFB">
              <w:rPr>
                <w:color w:val="FF0000"/>
                <w:szCs w:val="22"/>
              </w:rPr>
              <w:t xml:space="preserve">argue </w:t>
            </w:r>
            <w:r w:rsidRPr="00BD5BFB">
              <w:rPr>
                <w:color w:val="FF0000"/>
                <w:szCs w:val="22"/>
              </w:rPr>
              <w:t>que se encuentra</w:t>
            </w:r>
            <w:r w:rsidR="00332DC5" w:rsidRPr="00BD5BFB">
              <w:rPr>
                <w:color w:val="FF0000"/>
                <w:szCs w:val="22"/>
              </w:rPr>
              <w:t>n</w:t>
            </w:r>
            <w:r w:rsidRPr="00BD5BFB">
              <w:rPr>
                <w:color w:val="FF0000"/>
                <w:szCs w:val="22"/>
              </w:rPr>
              <w:t xml:space="preserve"> publicado</w:t>
            </w:r>
            <w:r w:rsidR="00332DC5" w:rsidRPr="00BD5BFB">
              <w:rPr>
                <w:color w:val="FF0000"/>
                <w:szCs w:val="22"/>
              </w:rPr>
              <w:t>s</w:t>
            </w:r>
            <w:r w:rsidRPr="00BD5BFB">
              <w:rPr>
                <w:color w:val="FF0000"/>
                <w:szCs w:val="22"/>
              </w:rPr>
              <w:t xml:space="preserve"> en la aplicación Lotus Notes </w:t>
            </w:r>
            <w:r w:rsidR="009F079B" w:rsidRPr="00BD5BFB">
              <w:rPr>
                <w:color w:val="FF0000"/>
                <w:szCs w:val="22"/>
              </w:rPr>
              <w:t>a</w:t>
            </w:r>
            <w:r w:rsidR="00631D21" w:rsidRPr="00BD5BFB">
              <w:rPr>
                <w:color w:val="FF0000"/>
                <w:szCs w:val="22"/>
              </w:rPr>
              <w:t>l Coordinador</w:t>
            </w:r>
            <w:r w:rsidR="009F079B" w:rsidRPr="00BD5BFB">
              <w:rPr>
                <w:color w:val="FF0000"/>
                <w:szCs w:val="22"/>
              </w:rPr>
              <w:t xml:space="preserve"> </w:t>
            </w:r>
            <w:r w:rsidRPr="00BD5BFB">
              <w:rPr>
                <w:color w:val="FF0000"/>
                <w:szCs w:val="22"/>
              </w:rPr>
              <w:t xml:space="preserve">de Operaciones </w:t>
            </w:r>
            <w:r w:rsidR="009F079B" w:rsidRPr="00BD5BFB">
              <w:rPr>
                <w:color w:val="FF0000"/>
                <w:szCs w:val="22"/>
              </w:rPr>
              <w:t xml:space="preserve">en puerto </w:t>
            </w:r>
            <w:r w:rsidRPr="00BD5BFB">
              <w:rPr>
                <w:color w:val="FF0000"/>
                <w:szCs w:val="22"/>
              </w:rPr>
              <w:t xml:space="preserve">donde se informa las </w:t>
            </w:r>
            <w:r w:rsidR="009F079B" w:rsidRPr="00BD5BFB">
              <w:rPr>
                <w:color w:val="FF0000"/>
                <w:szCs w:val="22"/>
              </w:rPr>
              <w:t>carga</w:t>
            </w:r>
            <w:r w:rsidRPr="00BD5BFB">
              <w:rPr>
                <w:color w:val="FF0000"/>
                <w:szCs w:val="22"/>
              </w:rPr>
              <w:t>s consolidadas</w:t>
            </w:r>
            <w:r w:rsidR="009F079B" w:rsidRPr="00BD5BFB">
              <w:rPr>
                <w:color w:val="FF0000"/>
                <w:szCs w:val="22"/>
              </w:rPr>
              <w:t xml:space="preserve"> con nombre </w:t>
            </w:r>
            <w:r w:rsidRPr="00BD5BFB">
              <w:rPr>
                <w:color w:val="FF0000"/>
                <w:szCs w:val="22"/>
              </w:rPr>
              <w:t>de exportador, piezas, y dimensiones</w:t>
            </w:r>
            <w:r w:rsidR="009F079B" w:rsidRPr="00BD5BFB">
              <w:rPr>
                <w:color w:val="FF0000"/>
                <w:szCs w:val="22"/>
              </w:rPr>
              <w:t xml:space="preserve">. </w:t>
            </w:r>
          </w:p>
          <w:p w:rsidR="00120FC5" w:rsidRPr="00BD5BFB" w:rsidRDefault="00120FC5" w:rsidP="002C1550">
            <w:pPr>
              <w:pStyle w:val="Textoindependiente"/>
              <w:rPr>
                <w:color w:val="FF0000"/>
                <w:szCs w:val="22"/>
              </w:rPr>
            </w:pPr>
          </w:p>
          <w:p w:rsidR="009F079B" w:rsidRPr="00BD5BFB" w:rsidRDefault="009F079B" w:rsidP="002C1550">
            <w:pPr>
              <w:pStyle w:val="Textoindependiente"/>
              <w:rPr>
                <w:color w:val="FF0000"/>
                <w:szCs w:val="22"/>
              </w:rPr>
            </w:pPr>
            <w:r w:rsidRPr="00BD5BFB">
              <w:rPr>
                <w:color w:val="FF0000"/>
                <w:szCs w:val="22"/>
              </w:rPr>
              <w:t>-Posterior a la finalización del llenado debe enviar las medidas correspondientes a cada una de las cargas consolidadas</w:t>
            </w:r>
            <w:r w:rsidR="00897575" w:rsidRPr="00BD5BFB">
              <w:rPr>
                <w:color w:val="FF0000"/>
                <w:szCs w:val="22"/>
              </w:rPr>
              <w:t xml:space="preserve"> en el formato Reporte de Medidas que se encuentra </w:t>
            </w:r>
            <w:r w:rsidR="00897575" w:rsidRPr="00BD5BFB">
              <w:rPr>
                <w:color w:val="FF0000"/>
                <w:szCs w:val="22"/>
              </w:rPr>
              <w:lastRenderedPageBreak/>
              <w:t xml:space="preserve">publicado en la aplicación Lotus Notes. </w:t>
            </w:r>
          </w:p>
        </w:tc>
      </w:tr>
      <w:tr w:rsidR="00E41E9B" w:rsidRPr="005A0100" w:rsidTr="009C0551">
        <w:tc>
          <w:tcPr>
            <w:tcW w:w="2340" w:type="dxa"/>
          </w:tcPr>
          <w:p w:rsidR="00E41E9B" w:rsidRPr="00367AF5" w:rsidRDefault="00E41E9B" w:rsidP="009E7D34">
            <w:pPr>
              <w:pStyle w:val="Textoindependiente"/>
              <w:rPr>
                <w:color w:val="FF0000"/>
                <w:szCs w:val="22"/>
              </w:rPr>
            </w:pPr>
            <w:r>
              <w:rPr>
                <w:color w:val="FF0000"/>
                <w:szCs w:val="22"/>
              </w:rPr>
              <w:lastRenderedPageBreak/>
              <w:t>17</w:t>
            </w:r>
            <w:r w:rsidR="00132A0D">
              <w:rPr>
                <w:color w:val="FF0000"/>
                <w:szCs w:val="22"/>
              </w:rPr>
              <w:t>.</w:t>
            </w:r>
            <w:r w:rsidR="00B87205">
              <w:rPr>
                <w:color w:val="FF0000"/>
                <w:szCs w:val="22"/>
              </w:rPr>
              <w:t>Elabora</w:t>
            </w:r>
            <w:r w:rsidR="009E7D34">
              <w:rPr>
                <w:color w:val="FF0000"/>
                <w:szCs w:val="22"/>
              </w:rPr>
              <w:t xml:space="preserve"> y radica</w:t>
            </w:r>
            <w:r w:rsidR="00064292">
              <w:rPr>
                <w:color w:val="FF0000"/>
                <w:szCs w:val="22"/>
              </w:rPr>
              <w:t xml:space="preserve"> </w:t>
            </w:r>
            <w:r w:rsidRPr="00367AF5">
              <w:rPr>
                <w:color w:val="FF0000"/>
                <w:szCs w:val="22"/>
              </w:rPr>
              <w:t xml:space="preserve">MBL ante la naviera. </w:t>
            </w:r>
          </w:p>
        </w:tc>
        <w:tc>
          <w:tcPr>
            <w:tcW w:w="2700" w:type="dxa"/>
          </w:tcPr>
          <w:p w:rsidR="00E41E9B" w:rsidRPr="00823B99" w:rsidRDefault="00E41E9B" w:rsidP="00815FEB">
            <w:pPr>
              <w:pStyle w:val="Textoindependiente"/>
              <w:rPr>
                <w:color w:val="FF0000"/>
                <w:szCs w:val="22"/>
              </w:rPr>
            </w:pPr>
            <w:r w:rsidRPr="00823B99">
              <w:rPr>
                <w:color w:val="FF0000"/>
                <w:szCs w:val="22"/>
              </w:rPr>
              <w:t>Coordinador de Operaciones Bogotá.</w:t>
            </w:r>
          </w:p>
          <w:p w:rsidR="00E41E9B" w:rsidRPr="00823B99" w:rsidRDefault="00E41E9B" w:rsidP="00815FEB">
            <w:pPr>
              <w:pStyle w:val="Textoindependiente"/>
              <w:rPr>
                <w:color w:val="FF0000"/>
                <w:szCs w:val="22"/>
              </w:rPr>
            </w:pPr>
          </w:p>
          <w:p w:rsidR="00E41E9B" w:rsidRPr="00823B99" w:rsidRDefault="00E41E9B" w:rsidP="00815FEB">
            <w:pPr>
              <w:pStyle w:val="Textoindependiente"/>
              <w:rPr>
                <w:color w:val="FF0000"/>
                <w:szCs w:val="22"/>
              </w:rPr>
            </w:pPr>
          </w:p>
          <w:p w:rsidR="00E41E9B" w:rsidRPr="00823B99" w:rsidRDefault="00E41E9B" w:rsidP="00815FEB">
            <w:pPr>
              <w:pStyle w:val="Textoindependiente"/>
              <w:rPr>
                <w:color w:val="FF0000"/>
                <w:szCs w:val="22"/>
              </w:rPr>
            </w:pPr>
          </w:p>
          <w:p w:rsidR="00E41E9B" w:rsidRPr="00823B99" w:rsidRDefault="00E41E9B" w:rsidP="00815FEB">
            <w:pPr>
              <w:pStyle w:val="Textoindependiente"/>
              <w:rPr>
                <w:color w:val="FF0000"/>
                <w:szCs w:val="22"/>
              </w:rPr>
            </w:pPr>
          </w:p>
          <w:p w:rsidR="00E41E9B" w:rsidRPr="00823B99" w:rsidRDefault="00E41E9B" w:rsidP="00815FEB">
            <w:pPr>
              <w:pStyle w:val="Textoindependiente"/>
              <w:rPr>
                <w:color w:val="FF0000"/>
                <w:szCs w:val="22"/>
              </w:rPr>
            </w:pPr>
          </w:p>
          <w:p w:rsidR="00E41E9B" w:rsidRPr="00823B99" w:rsidRDefault="00E41E9B" w:rsidP="00815FEB">
            <w:pPr>
              <w:pStyle w:val="Textoindependiente"/>
              <w:rPr>
                <w:color w:val="FF0000"/>
                <w:szCs w:val="22"/>
              </w:rPr>
            </w:pPr>
          </w:p>
          <w:p w:rsidR="00B475EE" w:rsidRPr="00823B99" w:rsidRDefault="00B475EE" w:rsidP="00815FEB">
            <w:pPr>
              <w:pStyle w:val="Textoindependiente"/>
              <w:rPr>
                <w:color w:val="FF0000"/>
                <w:szCs w:val="22"/>
              </w:rPr>
            </w:pPr>
          </w:p>
          <w:p w:rsidR="00B475EE" w:rsidRPr="00823B99" w:rsidRDefault="00B475EE" w:rsidP="00815FEB">
            <w:pPr>
              <w:pStyle w:val="Textoindependiente"/>
              <w:rPr>
                <w:color w:val="FF0000"/>
                <w:szCs w:val="22"/>
              </w:rPr>
            </w:pPr>
          </w:p>
          <w:p w:rsidR="00B475EE" w:rsidRPr="00823B99" w:rsidRDefault="00B475EE" w:rsidP="00815FEB">
            <w:pPr>
              <w:pStyle w:val="Textoindependiente"/>
              <w:rPr>
                <w:color w:val="FF0000"/>
                <w:szCs w:val="22"/>
              </w:rPr>
            </w:pPr>
          </w:p>
          <w:p w:rsidR="00B475EE" w:rsidRPr="00823B99" w:rsidRDefault="00B475EE" w:rsidP="00815FEB">
            <w:pPr>
              <w:pStyle w:val="Textoindependiente"/>
              <w:rPr>
                <w:color w:val="FF0000"/>
                <w:szCs w:val="22"/>
              </w:rPr>
            </w:pPr>
          </w:p>
          <w:p w:rsidR="00B475EE" w:rsidRPr="00823B99" w:rsidRDefault="00B475EE" w:rsidP="00815FEB">
            <w:pPr>
              <w:pStyle w:val="Textoindependiente"/>
              <w:rPr>
                <w:color w:val="FF0000"/>
                <w:szCs w:val="22"/>
              </w:rPr>
            </w:pPr>
          </w:p>
          <w:p w:rsidR="00B475EE" w:rsidRPr="00823B99" w:rsidRDefault="00B475EE" w:rsidP="00815FEB">
            <w:pPr>
              <w:pStyle w:val="Textoindependiente"/>
              <w:rPr>
                <w:color w:val="FF0000"/>
                <w:szCs w:val="22"/>
              </w:rPr>
            </w:pPr>
          </w:p>
          <w:p w:rsidR="003F7C20" w:rsidRPr="00823B99" w:rsidRDefault="003F7C20" w:rsidP="00815FEB">
            <w:pPr>
              <w:pStyle w:val="Textoindependiente"/>
              <w:rPr>
                <w:color w:val="FF0000"/>
                <w:szCs w:val="22"/>
              </w:rPr>
            </w:pPr>
          </w:p>
          <w:p w:rsidR="003F7C20" w:rsidRPr="00823B99" w:rsidRDefault="003F7C20" w:rsidP="00815FEB">
            <w:pPr>
              <w:pStyle w:val="Textoindependiente"/>
              <w:rPr>
                <w:color w:val="FF0000"/>
                <w:szCs w:val="22"/>
              </w:rPr>
            </w:pPr>
          </w:p>
          <w:p w:rsidR="003F7C20" w:rsidRPr="00823B99" w:rsidRDefault="003F7C20" w:rsidP="00815FEB">
            <w:pPr>
              <w:pStyle w:val="Textoindependiente"/>
              <w:rPr>
                <w:color w:val="FF0000"/>
                <w:szCs w:val="22"/>
              </w:rPr>
            </w:pPr>
          </w:p>
          <w:p w:rsidR="003F7C20" w:rsidRPr="00823B99" w:rsidRDefault="003F7C20" w:rsidP="00815FEB">
            <w:pPr>
              <w:pStyle w:val="Textoindependiente"/>
              <w:rPr>
                <w:color w:val="FF0000"/>
                <w:szCs w:val="22"/>
              </w:rPr>
            </w:pPr>
          </w:p>
          <w:p w:rsidR="003F7C20" w:rsidRPr="00823B99" w:rsidRDefault="003F7C20" w:rsidP="00815FEB">
            <w:pPr>
              <w:pStyle w:val="Textoindependiente"/>
              <w:rPr>
                <w:color w:val="FF0000"/>
                <w:szCs w:val="22"/>
              </w:rPr>
            </w:pPr>
          </w:p>
          <w:p w:rsidR="003F7C20" w:rsidRPr="00823B99" w:rsidRDefault="003F7C20" w:rsidP="00815FEB">
            <w:pPr>
              <w:pStyle w:val="Textoindependiente"/>
              <w:rPr>
                <w:color w:val="FF0000"/>
                <w:szCs w:val="22"/>
              </w:rPr>
            </w:pPr>
          </w:p>
          <w:p w:rsidR="003F7C20" w:rsidRPr="00823B99" w:rsidRDefault="003F7C20" w:rsidP="00815FEB">
            <w:pPr>
              <w:pStyle w:val="Textoindependiente"/>
              <w:rPr>
                <w:color w:val="FF0000"/>
                <w:szCs w:val="22"/>
              </w:rPr>
            </w:pPr>
          </w:p>
          <w:p w:rsidR="003F7C20" w:rsidRPr="00823B99" w:rsidRDefault="003F7C20" w:rsidP="00815FEB">
            <w:pPr>
              <w:pStyle w:val="Textoindependiente"/>
              <w:rPr>
                <w:color w:val="FF0000"/>
                <w:szCs w:val="22"/>
              </w:rPr>
            </w:pPr>
          </w:p>
          <w:p w:rsidR="003F7C20" w:rsidRPr="00823B99" w:rsidRDefault="003F7C20" w:rsidP="00815FEB">
            <w:pPr>
              <w:pStyle w:val="Textoindependiente"/>
              <w:rPr>
                <w:color w:val="FF0000"/>
                <w:szCs w:val="22"/>
              </w:rPr>
            </w:pPr>
          </w:p>
          <w:p w:rsidR="003F7C20" w:rsidRPr="00823B99" w:rsidRDefault="003F7C20" w:rsidP="00815FEB">
            <w:pPr>
              <w:pStyle w:val="Textoindependiente"/>
              <w:rPr>
                <w:color w:val="FF0000"/>
                <w:szCs w:val="22"/>
              </w:rPr>
            </w:pPr>
          </w:p>
          <w:p w:rsidR="00B475EE" w:rsidRPr="00823B99" w:rsidRDefault="00B475EE" w:rsidP="00815FEB">
            <w:pPr>
              <w:pStyle w:val="Textoindependiente"/>
              <w:rPr>
                <w:color w:val="FF0000"/>
                <w:szCs w:val="22"/>
              </w:rPr>
            </w:pPr>
          </w:p>
          <w:p w:rsidR="003F7C20" w:rsidRPr="00823B99" w:rsidRDefault="003F7C20" w:rsidP="00815FEB">
            <w:pPr>
              <w:pStyle w:val="Textoindependiente"/>
              <w:rPr>
                <w:color w:val="FF0000"/>
                <w:szCs w:val="22"/>
              </w:rPr>
            </w:pPr>
          </w:p>
          <w:p w:rsidR="003F7C20" w:rsidRPr="00823B99" w:rsidRDefault="003F7C20" w:rsidP="00815FEB">
            <w:pPr>
              <w:pStyle w:val="Textoindependiente"/>
              <w:rPr>
                <w:color w:val="FF0000"/>
                <w:szCs w:val="22"/>
              </w:rPr>
            </w:pPr>
          </w:p>
          <w:p w:rsidR="003F7C20" w:rsidRPr="00823B99" w:rsidRDefault="003F7C20" w:rsidP="00815FEB">
            <w:pPr>
              <w:pStyle w:val="Textoindependiente"/>
              <w:rPr>
                <w:color w:val="FF0000"/>
                <w:szCs w:val="22"/>
              </w:rPr>
            </w:pPr>
          </w:p>
          <w:p w:rsidR="003F7C20" w:rsidRPr="00823B99" w:rsidRDefault="003F7C20" w:rsidP="00815FEB">
            <w:pPr>
              <w:pStyle w:val="Textoindependiente"/>
              <w:rPr>
                <w:color w:val="FF0000"/>
                <w:szCs w:val="22"/>
              </w:rPr>
            </w:pPr>
          </w:p>
          <w:p w:rsidR="003F7C20" w:rsidRPr="00823B99" w:rsidRDefault="003F7C20" w:rsidP="00815FEB">
            <w:pPr>
              <w:pStyle w:val="Textoindependiente"/>
              <w:rPr>
                <w:color w:val="FF0000"/>
                <w:szCs w:val="22"/>
              </w:rPr>
            </w:pPr>
          </w:p>
          <w:p w:rsidR="003F7C20" w:rsidRPr="00823B99" w:rsidRDefault="003F7C20" w:rsidP="00815FEB">
            <w:pPr>
              <w:pStyle w:val="Textoindependiente"/>
              <w:rPr>
                <w:color w:val="FF0000"/>
                <w:szCs w:val="22"/>
              </w:rPr>
            </w:pPr>
          </w:p>
          <w:p w:rsidR="00823B99" w:rsidRPr="00823B99" w:rsidRDefault="00823B99" w:rsidP="00815FEB">
            <w:pPr>
              <w:pStyle w:val="Textoindependiente"/>
              <w:rPr>
                <w:color w:val="FF0000"/>
                <w:szCs w:val="22"/>
              </w:rPr>
            </w:pPr>
          </w:p>
          <w:p w:rsidR="003F7C20" w:rsidRPr="00823B99" w:rsidRDefault="003F7C20" w:rsidP="00815FEB">
            <w:pPr>
              <w:pStyle w:val="Textoindependiente"/>
              <w:rPr>
                <w:color w:val="FF0000"/>
                <w:szCs w:val="22"/>
              </w:rPr>
            </w:pPr>
          </w:p>
          <w:p w:rsidR="003F7C20" w:rsidRDefault="003F7C20" w:rsidP="00815FEB">
            <w:pPr>
              <w:pStyle w:val="Textoindependiente"/>
              <w:rPr>
                <w:color w:val="FF0000"/>
                <w:szCs w:val="22"/>
              </w:rPr>
            </w:pPr>
          </w:p>
          <w:p w:rsidR="009372DA" w:rsidRPr="00823B99" w:rsidRDefault="009372DA" w:rsidP="00815FEB">
            <w:pPr>
              <w:pStyle w:val="Textoindependiente"/>
              <w:rPr>
                <w:color w:val="FF0000"/>
                <w:szCs w:val="22"/>
              </w:rPr>
            </w:pPr>
          </w:p>
          <w:p w:rsidR="00B475EE" w:rsidRPr="00823B99" w:rsidRDefault="00B475EE" w:rsidP="00815FEB">
            <w:pPr>
              <w:pStyle w:val="Textoindependiente"/>
              <w:rPr>
                <w:color w:val="FF0000"/>
                <w:szCs w:val="22"/>
              </w:rPr>
            </w:pPr>
          </w:p>
          <w:p w:rsidR="00E41E9B" w:rsidRPr="00823B99" w:rsidRDefault="00E41E9B" w:rsidP="00815FEB">
            <w:pPr>
              <w:pStyle w:val="Textoindependiente"/>
              <w:rPr>
                <w:color w:val="FF0000"/>
                <w:szCs w:val="22"/>
              </w:rPr>
            </w:pPr>
            <w:r w:rsidRPr="00823B99">
              <w:rPr>
                <w:color w:val="FF0000"/>
                <w:szCs w:val="22"/>
              </w:rPr>
              <w:t>Coordinador de Operaciones Puerto.</w:t>
            </w:r>
          </w:p>
        </w:tc>
        <w:tc>
          <w:tcPr>
            <w:tcW w:w="4050" w:type="dxa"/>
          </w:tcPr>
          <w:p w:rsidR="00B475EE" w:rsidRPr="00823B99" w:rsidRDefault="00B475EE" w:rsidP="00B475EE">
            <w:pPr>
              <w:pStyle w:val="Textoindependiente"/>
              <w:rPr>
                <w:color w:val="FF0000"/>
                <w:szCs w:val="22"/>
              </w:rPr>
            </w:pPr>
            <w:r w:rsidRPr="00823B99">
              <w:rPr>
                <w:color w:val="FF0000"/>
                <w:szCs w:val="22"/>
              </w:rPr>
              <w:t>-Si la naviera maneja sistemas (Inttra / Maersk / CSAV) se debe proceder con la radicar de las instrucción definitiva  para la elaboración del MBL (Shipping Instruction) en dichos sistemas.</w:t>
            </w:r>
          </w:p>
          <w:p w:rsidR="00B475EE" w:rsidRPr="00823B99" w:rsidRDefault="00B475EE" w:rsidP="00B475EE">
            <w:pPr>
              <w:pStyle w:val="Textoindependiente"/>
              <w:rPr>
                <w:color w:val="FF0000"/>
                <w:szCs w:val="22"/>
              </w:rPr>
            </w:pPr>
            <w:r w:rsidRPr="00823B99">
              <w:rPr>
                <w:color w:val="FF0000"/>
                <w:szCs w:val="22"/>
              </w:rPr>
              <w:t xml:space="preserve">-Si la naviera maneja formatos de Word o Excel se debe realizar la digitación de los mismos y enviarlos vía e-mail. </w:t>
            </w:r>
          </w:p>
          <w:p w:rsidR="00E818F4" w:rsidRPr="00823B99" w:rsidRDefault="00E818F4" w:rsidP="00E818F4">
            <w:pPr>
              <w:pStyle w:val="Textoindependiente"/>
              <w:rPr>
                <w:color w:val="FF0000"/>
                <w:szCs w:val="22"/>
              </w:rPr>
            </w:pPr>
            <w:r w:rsidRPr="00823B99">
              <w:rPr>
                <w:color w:val="FF0000"/>
                <w:szCs w:val="22"/>
              </w:rPr>
              <w:t>-Si el embarque se manejará con agente, es decir, se va a cortar MBL se debe verificar con el agente en el exterior los datos que se deben manifesta</w:t>
            </w:r>
            <w:r w:rsidR="009372DA">
              <w:rPr>
                <w:color w:val="FF0000"/>
                <w:szCs w:val="22"/>
              </w:rPr>
              <w:t>r en la parte de CNEE y Notify, s</w:t>
            </w:r>
            <w:r w:rsidRPr="00823B99">
              <w:rPr>
                <w:color w:val="FF0000"/>
                <w:szCs w:val="22"/>
              </w:rPr>
              <w:t xml:space="preserve">i en la base de Lotus se encuentran los datos del agente, igual se debe verificar con el agente en destino que se encuentre correcta la información que tenemos.    </w:t>
            </w:r>
          </w:p>
          <w:p w:rsidR="009E7D34" w:rsidRDefault="009E7D34" w:rsidP="009E7D34">
            <w:pPr>
              <w:pStyle w:val="Textoindependiente"/>
              <w:rPr>
                <w:color w:val="FF0000"/>
                <w:szCs w:val="22"/>
              </w:rPr>
            </w:pPr>
            <w:r w:rsidRPr="00823B99">
              <w:rPr>
                <w:color w:val="FF0000"/>
                <w:szCs w:val="22"/>
              </w:rPr>
              <w:t xml:space="preserve">- En caso que el agente de aduana del cliente no realice le entrega del draft del HBL, debe realizarse con base en la información de la factura comercial y se debe enviar al cliente para que realice su respectiva aprobación y sea el soporte para la manifestación de esta carga en el MBL.   </w:t>
            </w:r>
          </w:p>
          <w:p w:rsidR="00E818F4" w:rsidRPr="00823B99" w:rsidRDefault="00E818F4" w:rsidP="00B475EE">
            <w:pPr>
              <w:pStyle w:val="Textoindependiente"/>
              <w:rPr>
                <w:color w:val="FF0000"/>
                <w:szCs w:val="22"/>
              </w:rPr>
            </w:pPr>
            <w:r w:rsidRPr="00823B99">
              <w:rPr>
                <w:color w:val="FF0000"/>
                <w:szCs w:val="22"/>
              </w:rPr>
              <w:t xml:space="preserve">-Si se tiene alguna duda respecto a la elaboración de las Shipping Instruction de las navieras que manejan pagina web (CMA CGM, MSC, Hapag Lloyd, Hamburg Sud, CSAV y Maersk) se debe consultar el instructivo para el manejo de </w:t>
            </w:r>
            <w:r w:rsidR="00823B99" w:rsidRPr="00823B99">
              <w:rPr>
                <w:color w:val="FF0000"/>
                <w:szCs w:val="22"/>
              </w:rPr>
              <w:t>las páginas web de las navieras que se encuentra publicado en la aplicación de Lotus Notes.</w:t>
            </w:r>
          </w:p>
          <w:p w:rsidR="009372DA" w:rsidRPr="00823B99" w:rsidRDefault="009372DA" w:rsidP="00B475EE">
            <w:pPr>
              <w:pStyle w:val="Textoindependiente"/>
              <w:rPr>
                <w:color w:val="FF0000"/>
                <w:szCs w:val="22"/>
              </w:rPr>
            </w:pPr>
          </w:p>
          <w:p w:rsidR="00B475EE" w:rsidRPr="00823B99" w:rsidRDefault="00B475EE" w:rsidP="00B475EE">
            <w:pPr>
              <w:pStyle w:val="Textoindependiente"/>
              <w:rPr>
                <w:color w:val="FF0000"/>
                <w:szCs w:val="22"/>
              </w:rPr>
            </w:pPr>
            <w:r w:rsidRPr="00823B99">
              <w:rPr>
                <w:color w:val="FF0000"/>
                <w:szCs w:val="22"/>
              </w:rPr>
              <w:t>-Para la radicación del MBL es indispensable que el Coordinador de Operaciones de Puerto, envíe al Coordinador de Operaciones en Bogotá copia de</w:t>
            </w:r>
            <w:r w:rsidR="002D6975">
              <w:rPr>
                <w:color w:val="FF0000"/>
                <w:szCs w:val="22"/>
              </w:rPr>
              <w:t xml:space="preserve">l HBL radicado por el cliente </w:t>
            </w:r>
            <w:r w:rsidRPr="00823B99">
              <w:rPr>
                <w:color w:val="FF0000"/>
                <w:szCs w:val="22"/>
              </w:rPr>
              <w:t>o agente de aduana en Cartagena, copia del SAE en la</w:t>
            </w:r>
            <w:r w:rsidR="000E3199" w:rsidRPr="00823B99">
              <w:rPr>
                <w:color w:val="FF0000"/>
                <w:szCs w:val="22"/>
              </w:rPr>
              <w:t>s</w:t>
            </w:r>
            <w:r w:rsidRPr="00823B99">
              <w:rPr>
                <w:color w:val="FF0000"/>
                <w:szCs w:val="22"/>
              </w:rPr>
              <w:t xml:space="preserve"> páginas </w:t>
            </w:r>
            <w:r w:rsidR="00CB59E3">
              <w:rPr>
                <w:color w:val="FF0000"/>
                <w:szCs w:val="22"/>
              </w:rPr>
              <w:t xml:space="preserve">1 y 3 y el formato de Radicación de las Solicitudes de Autorización de Embarque (SAE) que se encuentra </w:t>
            </w:r>
            <w:r w:rsidR="00CB59E3">
              <w:rPr>
                <w:color w:val="FF0000"/>
                <w:szCs w:val="22"/>
              </w:rPr>
              <w:lastRenderedPageBreak/>
              <w:t xml:space="preserve">publicado en la aplicación de Lotus Notes.  </w:t>
            </w:r>
          </w:p>
          <w:p w:rsidR="00E41E9B" w:rsidRPr="00823B99" w:rsidRDefault="00B475EE" w:rsidP="00815FEB">
            <w:pPr>
              <w:pStyle w:val="Textoindependiente"/>
              <w:rPr>
                <w:color w:val="FF0000"/>
                <w:szCs w:val="22"/>
              </w:rPr>
            </w:pPr>
            <w:r w:rsidRPr="00823B99">
              <w:rPr>
                <w:color w:val="FF0000"/>
                <w:szCs w:val="22"/>
              </w:rPr>
              <w:t>-Si se trata de una carga en Coloader el MBL debe ser elaborado y radicado por el Coordin</w:t>
            </w:r>
            <w:r w:rsidR="000E3199" w:rsidRPr="00823B99">
              <w:rPr>
                <w:color w:val="FF0000"/>
                <w:szCs w:val="22"/>
              </w:rPr>
              <w:t>ador de Operaciones en Puerto y enviado al Coordinador de Operaciones en Bogotá para que de su aprobación.</w:t>
            </w:r>
          </w:p>
        </w:tc>
      </w:tr>
      <w:tr w:rsidR="00E41E9B" w:rsidRPr="005A0100" w:rsidTr="009C0551">
        <w:tc>
          <w:tcPr>
            <w:tcW w:w="2340" w:type="dxa"/>
          </w:tcPr>
          <w:p w:rsidR="00E41E9B" w:rsidRPr="008C38AE" w:rsidRDefault="00E41E9B" w:rsidP="00B37F5F">
            <w:pPr>
              <w:pStyle w:val="Textoindependiente"/>
              <w:rPr>
                <w:szCs w:val="22"/>
              </w:rPr>
            </w:pPr>
            <w:r>
              <w:rPr>
                <w:szCs w:val="22"/>
              </w:rPr>
              <w:lastRenderedPageBreak/>
              <w:t>18</w:t>
            </w:r>
            <w:r w:rsidR="00132A0D">
              <w:rPr>
                <w:szCs w:val="22"/>
              </w:rPr>
              <w:t>.</w:t>
            </w:r>
            <w:r w:rsidR="00B37F5F">
              <w:rPr>
                <w:szCs w:val="22"/>
              </w:rPr>
              <w:t xml:space="preserve">Entrega </w:t>
            </w:r>
            <w:r w:rsidRPr="008C38AE">
              <w:rPr>
                <w:szCs w:val="22"/>
              </w:rPr>
              <w:t>Documentos a la Línea Naviera.</w:t>
            </w:r>
          </w:p>
        </w:tc>
        <w:tc>
          <w:tcPr>
            <w:tcW w:w="2700" w:type="dxa"/>
          </w:tcPr>
          <w:p w:rsidR="00E41E9B" w:rsidRPr="008C38AE" w:rsidRDefault="00E41E9B" w:rsidP="000F74E4">
            <w:pPr>
              <w:pStyle w:val="Textoindependiente"/>
              <w:rPr>
                <w:szCs w:val="22"/>
              </w:rPr>
            </w:pPr>
            <w:r w:rsidRPr="008C38AE">
              <w:rPr>
                <w:szCs w:val="22"/>
              </w:rPr>
              <w:t>Coordinador de Operaciones en Puerto</w:t>
            </w:r>
          </w:p>
        </w:tc>
        <w:tc>
          <w:tcPr>
            <w:tcW w:w="4050" w:type="dxa"/>
          </w:tcPr>
          <w:p w:rsidR="00E41E9B" w:rsidRDefault="00B37F5F" w:rsidP="008C38AE">
            <w:pPr>
              <w:pStyle w:val="Textoindependiente"/>
              <w:rPr>
                <w:szCs w:val="22"/>
              </w:rPr>
            </w:pPr>
            <w:r>
              <w:rPr>
                <w:szCs w:val="22"/>
              </w:rPr>
              <w:t>- Realiza</w:t>
            </w:r>
            <w:r w:rsidR="00E41E9B" w:rsidRPr="008C38AE">
              <w:rPr>
                <w:szCs w:val="22"/>
              </w:rPr>
              <w:t xml:space="preserve"> la entrega física </w:t>
            </w:r>
            <w:r w:rsidR="002E0399">
              <w:rPr>
                <w:szCs w:val="22"/>
              </w:rPr>
              <w:t xml:space="preserve">y/o vía e-mail </w:t>
            </w:r>
            <w:r w:rsidR="00E41E9B" w:rsidRPr="008C38AE">
              <w:rPr>
                <w:szCs w:val="22"/>
              </w:rPr>
              <w:t xml:space="preserve">de los documentos </w:t>
            </w:r>
            <w:r w:rsidR="00E41E9B">
              <w:rPr>
                <w:szCs w:val="22"/>
              </w:rPr>
              <w:t xml:space="preserve">requeridos por </w:t>
            </w:r>
            <w:r w:rsidR="00E41E9B" w:rsidRPr="008C38AE">
              <w:rPr>
                <w:szCs w:val="22"/>
              </w:rPr>
              <w:t>la línea naviera de cada una de las cargas consolidadas</w:t>
            </w:r>
            <w:r w:rsidR="00E41E9B">
              <w:rPr>
                <w:szCs w:val="22"/>
              </w:rPr>
              <w:t>:</w:t>
            </w:r>
          </w:p>
          <w:p w:rsidR="00E41E9B" w:rsidRDefault="009372DA" w:rsidP="008C38AE">
            <w:pPr>
              <w:pStyle w:val="Textoindependiente"/>
              <w:rPr>
                <w:szCs w:val="22"/>
              </w:rPr>
            </w:pPr>
            <w:r>
              <w:rPr>
                <w:szCs w:val="22"/>
              </w:rPr>
              <w:t>1-</w:t>
            </w:r>
            <w:r w:rsidR="00E41E9B">
              <w:rPr>
                <w:szCs w:val="22"/>
              </w:rPr>
              <w:t>Hamb</w:t>
            </w:r>
            <w:r w:rsidR="00823B99">
              <w:rPr>
                <w:szCs w:val="22"/>
              </w:rPr>
              <w:t>urg Sud: La primera hoja de la Solicitud Autorización de Embarque (SAE)</w:t>
            </w:r>
            <w:r w:rsidR="00E41E9B">
              <w:rPr>
                <w:szCs w:val="22"/>
              </w:rPr>
              <w:t xml:space="preserve"> y selectividad. (Se deben radicar en el cierre físico estipulado por el puerto</w:t>
            </w:r>
            <w:r w:rsidR="00871DE8">
              <w:rPr>
                <w:szCs w:val="22"/>
              </w:rPr>
              <w:t xml:space="preserve"> y se radica vía e-mail</w:t>
            </w:r>
            <w:r w:rsidR="00E41E9B">
              <w:rPr>
                <w:szCs w:val="22"/>
              </w:rPr>
              <w:t xml:space="preserve">). </w:t>
            </w:r>
          </w:p>
          <w:p w:rsidR="00E41E9B" w:rsidRDefault="009372DA" w:rsidP="008C38AE">
            <w:pPr>
              <w:pStyle w:val="Textoindependiente"/>
              <w:rPr>
                <w:szCs w:val="22"/>
              </w:rPr>
            </w:pPr>
            <w:r>
              <w:rPr>
                <w:szCs w:val="22"/>
              </w:rPr>
              <w:t>2-</w:t>
            </w:r>
            <w:r w:rsidR="00E41E9B">
              <w:rPr>
                <w:szCs w:val="22"/>
              </w:rPr>
              <w:t xml:space="preserve">Hapag Lloyd y </w:t>
            </w:r>
            <w:r w:rsidR="00823B99">
              <w:rPr>
                <w:szCs w:val="22"/>
              </w:rPr>
              <w:t xml:space="preserve">CMA CGM: La primera hoja de la Solicitud Autorización de Embarque (SAE), selectividad </w:t>
            </w:r>
            <w:r w:rsidR="00E41E9B">
              <w:rPr>
                <w:szCs w:val="22"/>
              </w:rPr>
              <w:t>y radicado de puerto. (Se deben radicar en el cierre físico estipulado por el puerto).</w:t>
            </w:r>
          </w:p>
          <w:p w:rsidR="00526938" w:rsidRDefault="009372DA" w:rsidP="00526938">
            <w:pPr>
              <w:pStyle w:val="Textoindependiente"/>
              <w:rPr>
                <w:szCs w:val="22"/>
              </w:rPr>
            </w:pPr>
            <w:r>
              <w:rPr>
                <w:szCs w:val="22"/>
              </w:rPr>
              <w:t>3-</w:t>
            </w:r>
            <w:r w:rsidR="00E41E9B">
              <w:rPr>
                <w:szCs w:val="22"/>
              </w:rPr>
              <w:t xml:space="preserve">Maersk: </w:t>
            </w:r>
            <w:r w:rsidR="00B37F5F">
              <w:rPr>
                <w:szCs w:val="22"/>
              </w:rPr>
              <w:t>Radica</w:t>
            </w:r>
            <w:r w:rsidR="00823B99">
              <w:rPr>
                <w:szCs w:val="22"/>
              </w:rPr>
              <w:t xml:space="preserve"> la primera hoja de la Solicitud Autorización de Embarque (SAE) </w:t>
            </w:r>
            <w:r w:rsidR="00E41E9B">
              <w:rPr>
                <w:szCs w:val="22"/>
              </w:rPr>
              <w:t>y selectividad vía e-mail. (Se deben radicar en el cierre documental estipulado por la naviera).</w:t>
            </w:r>
          </w:p>
          <w:p w:rsidR="00526938" w:rsidRPr="008C38AE" w:rsidRDefault="00526938" w:rsidP="00D8639D">
            <w:pPr>
              <w:pStyle w:val="Textoindependiente"/>
              <w:rPr>
                <w:szCs w:val="22"/>
              </w:rPr>
            </w:pPr>
            <w:r>
              <w:rPr>
                <w:szCs w:val="22"/>
              </w:rPr>
              <w:t>-</w:t>
            </w:r>
            <w:r w:rsidR="00D8639D">
              <w:rPr>
                <w:szCs w:val="22"/>
              </w:rPr>
              <w:t xml:space="preserve">Cartagena: Adicional a lo nombrado anteriormente envía el formato de Radicación de las Solicitudes de Autorizaciones de Embarque (SAE). </w:t>
            </w:r>
          </w:p>
        </w:tc>
      </w:tr>
      <w:tr w:rsidR="00E41E9B" w:rsidRPr="005A0100" w:rsidTr="009C0551">
        <w:tc>
          <w:tcPr>
            <w:tcW w:w="2340" w:type="dxa"/>
          </w:tcPr>
          <w:p w:rsidR="00E41E9B" w:rsidRPr="00823B99" w:rsidRDefault="00911BB0" w:rsidP="00B87205">
            <w:pPr>
              <w:pStyle w:val="Textoindependiente"/>
              <w:rPr>
                <w:color w:val="FF0000"/>
                <w:szCs w:val="22"/>
              </w:rPr>
            </w:pPr>
            <w:r w:rsidRPr="00823B99">
              <w:rPr>
                <w:color w:val="FF0000"/>
                <w:szCs w:val="22"/>
              </w:rPr>
              <w:t>19</w:t>
            </w:r>
            <w:r w:rsidR="00132A0D" w:rsidRPr="00823B99">
              <w:rPr>
                <w:color w:val="FF0000"/>
                <w:szCs w:val="22"/>
              </w:rPr>
              <w:t>.</w:t>
            </w:r>
            <w:r w:rsidR="00B87205">
              <w:rPr>
                <w:color w:val="FF0000"/>
                <w:szCs w:val="22"/>
              </w:rPr>
              <w:t xml:space="preserve">Elabora </w:t>
            </w:r>
            <w:r w:rsidR="00E41E9B" w:rsidRPr="00823B99">
              <w:rPr>
                <w:color w:val="FF0000"/>
                <w:szCs w:val="22"/>
              </w:rPr>
              <w:t>el HBL.</w:t>
            </w:r>
          </w:p>
        </w:tc>
        <w:tc>
          <w:tcPr>
            <w:tcW w:w="2700" w:type="dxa"/>
          </w:tcPr>
          <w:p w:rsidR="00E41E9B" w:rsidRPr="00823B99" w:rsidRDefault="00E41E9B" w:rsidP="00815FEB">
            <w:pPr>
              <w:pStyle w:val="Textoindependiente"/>
              <w:rPr>
                <w:color w:val="FF0000"/>
                <w:szCs w:val="22"/>
              </w:rPr>
            </w:pPr>
            <w:r w:rsidRPr="00823B99">
              <w:rPr>
                <w:color w:val="FF0000"/>
                <w:szCs w:val="22"/>
              </w:rPr>
              <w:t xml:space="preserve">Coordinador de </w:t>
            </w:r>
            <w:r w:rsidR="006904FF">
              <w:rPr>
                <w:color w:val="FF0000"/>
                <w:szCs w:val="22"/>
              </w:rPr>
              <w:t>O</w:t>
            </w:r>
            <w:r w:rsidRPr="00823B99">
              <w:rPr>
                <w:color w:val="FF0000"/>
                <w:szCs w:val="22"/>
              </w:rPr>
              <w:t xml:space="preserve">peraciones Bogotá. </w:t>
            </w:r>
          </w:p>
          <w:p w:rsidR="00E41E9B" w:rsidRPr="00823B99" w:rsidRDefault="00E41E9B" w:rsidP="00815FEB">
            <w:pPr>
              <w:pStyle w:val="Textoindependiente"/>
              <w:rPr>
                <w:color w:val="FF0000"/>
                <w:szCs w:val="22"/>
              </w:rPr>
            </w:pPr>
          </w:p>
          <w:p w:rsidR="00E41E9B" w:rsidRPr="00823B99" w:rsidRDefault="00E41E9B" w:rsidP="00815FEB">
            <w:pPr>
              <w:pStyle w:val="Textoindependiente"/>
              <w:rPr>
                <w:color w:val="FF0000"/>
                <w:szCs w:val="22"/>
              </w:rPr>
            </w:pPr>
          </w:p>
          <w:p w:rsidR="00E41E9B" w:rsidRPr="00823B99" w:rsidRDefault="00E41E9B" w:rsidP="00815FEB">
            <w:pPr>
              <w:pStyle w:val="Textoindependiente"/>
              <w:rPr>
                <w:color w:val="FF0000"/>
                <w:szCs w:val="22"/>
              </w:rPr>
            </w:pPr>
          </w:p>
          <w:p w:rsidR="00E41E9B" w:rsidRPr="00823B99" w:rsidRDefault="00E41E9B" w:rsidP="00815FEB">
            <w:pPr>
              <w:pStyle w:val="Textoindependiente"/>
              <w:rPr>
                <w:color w:val="FF0000"/>
                <w:szCs w:val="22"/>
              </w:rPr>
            </w:pPr>
          </w:p>
          <w:p w:rsidR="00E41E9B" w:rsidRPr="00823B99" w:rsidRDefault="00E41E9B" w:rsidP="00815FEB">
            <w:pPr>
              <w:pStyle w:val="Textoindependiente"/>
              <w:rPr>
                <w:color w:val="FF0000"/>
                <w:szCs w:val="22"/>
              </w:rPr>
            </w:pPr>
          </w:p>
          <w:p w:rsidR="006A0E90" w:rsidRPr="00823B99" w:rsidRDefault="006A0E90" w:rsidP="00815FEB">
            <w:pPr>
              <w:pStyle w:val="Textoindependiente"/>
              <w:rPr>
                <w:color w:val="FF0000"/>
                <w:szCs w:val="22"/>
              </w:rPr>
            </w:pPr>
          </w:p>
          <w:p w:rsidR="006A0E90" w:rsidRPr="00823B99" w:rsidRDefault="006A0E90" w:rsidP="00815FEB">
            <w:pPr>
              <w:pStyle w:val="Textoindependiente"/>
              <w:rPr>
                <w:color w:val="FF0000"/>
                <w:szCs w:val="22"/>
              </w:rPr>
            </w:pPr>
          </w:p>
          <w:p w:rsidR="006A0E90" w:rsidRPr="00823B99" w:rsidRDefault="006A0E90" w:rsidP="00815FEB">
            <w:pPr>
              <w:pStyle w:val="Textoindependiente"/>
              <w:rPr>
                <w:color w:val="FF0000"/>
                <w:szCs w:val="22"/>
              </w:rPr>
            </w:pPr>
          </w:p>
          <w:p w:rsidR="006A0E90" w:rsidRPr="00823B99" w:rsidRDefault="006A0E90" w:rsidP="00815FEB">
            <w:pPr>
              <w:pStyle w:val="Textoindependiente"/>
              <w:rPr>
                <w:color w:val="FF0000"/>
                <w:szCs w:val="22"/>
              </w:rPr>
            </w:pPr>
          </w:p>
          <w:p w:rsidR="006A0E90" w:rsidRPr="00823B99" w:rsidRDefault="006A0E90" w:rsidP="00815FEB">
            <w:pPr>
              <w:pStyle w:val="Textoindependiente"/>
              <w:rPr>
                <w:color w:val="FF0000"/>
                <w:szCs w:val="22"/>
              </w:rPr>
            </w:pPr>
          </w:p>
          <w:p w:rsidR="006A0E90" w:rsidRPr="00823B99" w:rsidRDefault="006A0E90" w:rsidP="00815FEB">
            <w:pPr>
              <w:pStyle w:val="Textoindependiente"/>
              <w:rPr>
                <w:color w:val="FF0000"/>
                <w:szCs w:val="22"/>
              </w:rPr>
            </w:pPr>
          </w:p>
          <w:p w:rsidR="002F262D" w:rsidRPr="00823B99" w:rsidRDefault="002F262D" w:rsidP="00815FEB">
            <w:pPr>
              <w:pStyle w:val="Textoindependiente"/>
              <w:rPr>
                <w:color w:val="FF0000"/>
                <w:szCs w:val="22"/>
              </w:rPr>
            </w:pPr>
          </w:p>
          <w:p w:rsidR="00E41E9B" w:rsidRPr="00823B99" w:rsidRDefault="00E41E9B" w:rsidP="00815FEB">
            <w:pPr>
              <w:pStyle w:val="Textoindependiente"/>
              <w:rPr>
                <w:color w:val="FF0000"/>
                <w:szCs w:val="22"/>
              </w:rPr>
            </w:pPr>
          </w:p>
          <w:p w:rsidR="00E41E9B" w:rsidRPr="00823B99" w:rsidRDefault="00E41E9B" w:rsidP="00815FEB">
            <w:pPr>
              <w:pStyle w:val="Textoindependiente"/>
              <w:rPr>
                <w:color w:val="FF0000"/>
                <w:szCs w:val="22"/>
              </w:rPr>
            </w:pPr>
            <w:r w:rsidRPr="00823B99">
              <w:rPr>
                <w:color w:val="FF0000"/>
                <w:szCs w:val="22"/>
              </w:rPr>
              <w:lastRenderedPageBreak/>
              <w:t>Asistente de Exportaciones</w:t>
            </w:r>
          </w:p>
          <w:p w:rsidR="00E41E9B" w:rsidRPr="00823B99" w:rsidRDefault="00E41E9B" w:rsidP="00815FEB">
            <w:pPr>
              <w:pStyle w:val="Textoindependiente"/>
              <w:rPr>
                <w:color w:val="FF0000"/>
                <w:szCs w:val="22"/>
              </w:rPr>
            </w:pPr>
          </w:p>
          <w:p w:rsidR="00E41E9B" w:rsidRPr="00823B99" w:rsidRDefault="00E41E9B" w:rsidP="00815FEB">
            <w:pPr>
              <w:pStyle w:val="Textoindependiente"/>
              <w:rPr>
                <w:color w:val="FF0000"/>
                <w:szCs w:val="22"/>
              </w:rPr>
            </w:pPr>
          </w:p>
          <w:p w:rsidR="00E41E9B" w:rsidRPr="00823B99" w:rsidRDefault="00E41E9B" w:rsidP="00815FEB">
            <w:pPr>
              <w:pStyle w:val="Textoindependiente"/>
              <w:rPr>
                <w:color w:val="FF0000"/>
                <w:szCs w:val="22"/>
              </w:rPr>
            </w:pPr>
          </w:p>
          <w:p w:rsidR="00E41E9B" w:rsidRPr="00823B99" w:rsidRDefault="00E41E9B" w:rsidP="00815FEB">
            <w:pPr>
              <w:pStyle w:val="Textoindependiente"/>
              <w:rPr>
                <w:color w:val="FF0000"/>
                <w:szCs w:val="22"/>
              </w:rPr>
            </w:pPr>
          </w:p>
          <w:p w:rsidR="00E41E9B" w:rsidRPr="00823B99" w:rsidRDefault="00E41E9B" w:rsidP="00815FEB">
            <w:pPr>
              <w:pStyle w:val="Textoindependiente"/>
              <w:rPr>
                <w:color w:val="FF0000"/>
                <w:szCs w:val="22"/>
              </w:rPr>
            </w:pPr>
          </w:p>
          <w:p w:rsidR="00E41E9B" w:rsidRPr="00823B99" w:rsidRDefault="00E41E9B" w:rsidP="00815FEB">
            <w:pPr>
              <w:pStyle w:val="Textoindependiente"/>
              <w:rPr>
                <w:color w:val="FF0000"/>
                <w:szCs w:val="22"/>
              </w:rPr>
            </w:pPr>
          </w:p>
          <w:p w:rsidR="00E41E9B" w:rsidRPr="00823B99" w:rsidRDefault="00E41E9B" w:rsidP="00815FEB">
            <w:pPr>
              <w:pStyle w:val="Textoindependiente"/>
              <w:rPr>
                <w:color w:val="FF0000"/>
                <w:szCs w:val="22"/>
              </w:rPr>
            </w:pPr>
          </w:p>
          <w:p w:rsidR="00E41E9B" w:rsidRPr="00823B99" w:rsidRDefault="00E41E9B" w:rsidP="00815FEB">
            <w:pPr>
              <w:pStyle w:val="Textoindependiente"/>
              <w:rPr>
                <w:color w:val="FF0000"/>
                <w:szCs w:val="22"/>
              </w:rPr>
            </w:pPr>
          </w:p>
          <w:p w:rsidR="00E41E9B" w:rsidRPr="00823B99" w:rsidRDefault="00E41E9B" w:rsidP="00815FEB">
            <w:pPr>
              <w:pStyle w:val="Textoindependiente"/>
              <w:rPr>
                <w:color w:val="FF0000"/>
                <w:szCs w:val="22"/>
              </w:rPr>
            </w:pPr>
          </w:p>
          <w:p w:rsidR="00E41E9B" w:rsidRPr="00823B99" w:rsidRDefault="00E41E9B" w:rsidP="00815FEB">
            <w:pPr>
              <w:pStyle w:val="Textoindependiente"/>
              <w:rPr>
                <w:color w:val="FF0000"/>
                <w:szCs w:val="22"/>
              </w:rPr>
            </w:pPr>
          </w:p>
        </w:tc>
        <w:tc>
          <w:tcPr>
            <w:tcW w:w="4050" w:type="dxa"/>
          </w:tcPr>
          <w:p w:rsidR="006A0E90" w:rsidRPr="00823B99" w:rsidRDefault="00E41E9B" w:rsidP="00815FEB">
            <w:pPr>
              <w:pStyle w:val="Textoindependiente"/>
              <w:rPr>
                <w:color w:val="FF0000"/>
                <w:szCs w:val="22"/>
              </w:rPr>
            </w:pPr>
            <w:r w:rsidRPr="00823B99">
              <w:rPr>
                <w:color w:val="FF0000"/>
                <w:szCs w:val="22"/>
              </w:rPr>
              <w:lastRenderedPageBreak/>
              <w:t xml:space="preserve">- </w:t>
            </w:r>
            <w:r w:rsidR="002F262D">
              <w:rPr>
                <w:color w:val="FF0000"/>
                <w:szCs w:val="22"/>
              </w:rPr>
              <w:t>Realiza</w:t>
            </w:r>
            <w:r w:rsidRPr="00823B99">
              <w:rPr>
                <w:color w:val="FF0000"/>
                <w:szCs w:val="22"/>
              </w:rPr>
              <w:t xml:space="preserve"> la entrega de la carpeta al Asistente de Exportaciones y enviar vía e-mail los </w:t>
            </w:r>
            <w:r w:rsidR="006A0E90" w:rsidRPr="00823B99">
              <w:rPr>
                <w:color w:val="FF0000"/>
                <w:szCs w:val="22"/>
              </w:rPr>
              <w:t xml:space="preserve">siguientes </w:t>
            </w:r>
            <w:r w:rsidR="00B37F5F">
              <w:rPr>
                <w:color w:val="FF0000"/>
                <w:szCs w:val="22"/>
              </w:rPr>
              <w:t>documentos:</w:t>
            </w:r>
          </w:p>
          <w:p w:rsidR="006A0E90" w:rsidRPr="00823B99" w:rsidRDefault="002F262D" w:rsidP="00815FEB">
            <w:pPr>
              <w:pStyle w:val="Textoindependiente"/>
              <w:rPr>
                <w:color w:val="FF0000"/>
                <w:szCs w:val="22"/>
              </w:rPr>
            </w:pPr>
            <w:r>
              <w:rPr>
                <w:color w:val="FF0000"/>
                <w:szCs w:val="22"/>
              </w:rPr>
              <w:t>1-</w:t>
            </w:r>
            <w:r w:rsidR="006A0E90" w:rsidRPr="00823B99">
              <w:rPr>
                <w:color w:val="FF0000"/>
                <w:szCs w:val="22"/>
              </w:rPr>
              <w:t>Draft de</w:t>
            </w:r>
            <w:r w:rsidR="00B37F5F">
              <w:rPr>
                <w:color w:val="FF0000"/>
                <w:szCs w:val="22"/>
              </w:rPr>
              <w:t xml:space="preserve">l HBL radicado por el cliente </w:t>
            </w:r>
            <w:r w:rsidR="006A0E90" w:rsidRPr="00823B99">
              <w:rPr>
                <w:color w:val="FF0000"/>
                <w:szCs w:val="22"/>
              </w:rPr>
              <w:t>o agente de aduana.</w:t>
            </w:r>
          </w:p>
          <w:p w:rsidR="006A0E90" w:rsidRPr="00823B99" w:rsidRDefault="002F262D" w:rsidP="00815FEB">
            <w:pPr>
              <w:pStyle w:val="Textoindependiente"/>
              <w:rPr>
                <w:color w:val="FF0000"/>
                <w:szCs w:val="22"/>
              </w:rPr>
            </w:pPr>
            <w:r>
              <w:rPr>
                <w:color w:val="FF0000"/>
                <w:szCs w:val="22"/>
              </w:rPr>
              <w:t>2-</w:t>
            </w:r>
            <w:r w:rsidR="006A0E90" w:rsidRPr="00823B99">
              <w:rPr>
                <w:color w:val="FF0000"/>
                <w:szCs w:val="22"/>
              </w:rPr>
              <w:t xml:space="preserve">Pagina 1 y 3 de la Autorización de Embarque. </w:t>
            </w:r>
          </w:p>
          <w:p w:rsidR="006A0E90" w:rsidRPr="00823B99" w:rsidRDefault="002F262D" w:rsidP="00815FEB">
            <w:pPr>
              <w:pStyle w:val="Textoindependiente"/>
              <w:rPr>
                <w:color w:val="FF0000"/>
                <w:szCs w:val="22"/>
              </w:rPr>
            </w:pPr>
            <w:r>
              <w:rPr>
                <w:color w:val="FF0000"/>
                <w:szCs w:val="22"/>
              </w:rPr>
              <w:t>3-</w:t>
            </w:r>
            <w:r w:rsidR="006A0E90" w:rsidRPr="00823B99">
              <w:rPr>
                <w:color w:val="FF0000"/>
                <w:szCs w:val="22"/>
              </w:rPr>
              <w:t>Manifiesto de carga.</w:t>
            </w:r>
          </w:p>
          <w:p w:rsidR="006A0E90" w:rsidRPr="00823B99" w:rsidRDefault="002F262D" w:rsidP="00815FEB">
            <w:pPr>
              <w:pStyle w:val="Textoindependiente"/>
              <w:rPr>
                <w:color w:val="FF0000"/>
                <w:szCs w:val="22"/>
              </w:rPr>
            </w:pPr>
            <w:r>
              <w:rPr>
                <w:color w:val="FF0000"/>
                <w:szCs w:val="22"/>
              </w:rPr>
              <w:t>4-</w:t>
            </w:r>
            <w:r w:rsidR="00B37F5F">
              <w:rPr>
                <w:color w:val="FF0000"/>
                <w:szCs w:val="22"/>
              </w:rPr>
              <w:t xml:space="preserve">Copia del MBL </w:t>
            </w:r>
            <w:r w:rsidR="006A0E90" w:rsidRPr="00823B99">
              <w:rPr>
                <w:color w:val="FF0000"/>
                <w:szCs w:val="22"/>
              </w:rPr>
              <w:t xml:space="preserve">o Shipping Instruction radicada a la naviera. </w:t>
            </w:r>
          </w:p>
          <w:p w:rsidR="006A0E90" w:rsidRDefault="006A0E90" w:rsidP="00815FEB">
            <w:pPr>
              <w:pStyle w:val="Textoindependiente"/>
              <w:rPr>
                <w:color w:val="FF0000"/>
                <w:szCs w:val="22"/>
              </w:rPr>
            </w:pPr>
            <w:r w:rsidRPr="00823B99">
              <w:rPr>
                <w:color w:val="FF0000"/>
                <w:szCs w:val="22"/>
              </w:rPr>
              <w:t>-</w:t>
            </w:r>
            <w:r w:rsidR="00E41E9B" w:rsidRPr="00823B99">
              <w:rPr>
                <w:color w:val="FF0000"/>
                <w:szCs w:val="22"/>
              </w:rPr>
              <w:t>Esta actividad debe realice inmediatamente el cliente ha cumplido su cierre y ya contamos con todos los documentos.</w:t>
            </w:r>
          </w:p>
          <w:p w:rsidR="002F262D" w:rsidRPr="00823B99" w:rsidRDefault="002F262D" w:rsidP="00815FEB">
            <w:pPr>
              <w:pStyle w:val="Textoindependiente"/>
              <w:rPr>
                <w:color w:val="FF0000"/>
                <w:szCs w:val="22"/>
              </w:rPr>
            </w:pPr>
          </w:p>
          <w:p w:rsidR="00E41E9B" w:rsidRPr="00823B99" w:rsidRDefault="00E41E9B" w:rsidP="00815FEB">
            <w:pPr>
              <w:pStyle w:val="Textoindependiente"/>
              <w:rPr>
                <w:color w:val="FF0000"/>
                <w:szCs w:val="22"/>
              </w:rPr>
            </w:pPr>
            <w:r w:rsidRPr="00823B99">
              <w:rPr>
                <w:color w:val="FF0000"/>
                <w:szCs w:val="22"/>
              </w:rPr>
              <w:lastRenderedPageBreak/>
              <w:t xml:space="preserve">- Elabora el draft  de   HBL  con base en la instrucción recibida por parte del cliente y la información de la Solicitud de </w:t>
            </w:r>
            <w:r w:rsidR="002F262D">
              <w:rPr>
                <w:color w:val="FF0000"/>
                <w:szCs w:val="22"/>
              </w:rPr>
              <w:t>Autorización de Embarque (SAE), e</w:t>
            </w:r>
            <w:r w:rsidRPr="00823B99">
              <w:rPr>
                <w:color w:val="FF0000"/>
                <w:szCs w:val="22"/>
              </w:rPr>
              <w:t xml:space="preserve">l HBL debe realizase en el formato establecido para tal fin que </w:t>
            </w:r>
            <w:r w:rsidRPr="00823B99">
              <w:rPr>
                <w:bCs w:val="0"/>
                <w:color w:val="FF0000"/>
                <w:szCs w:val="22"/>
                <w:lang w:val="es-CO" w:eastAsia="es-CO"/>
              </w:rPr>
              <w:t>se encuentra publicado en la aplicación Lotus Notes</w:t>
            </w:r>
            <w:r w:rsidRPr="00823B99">
              <w:rPr>
                <w:color w:val="FF0000"/>
                <w:szCs w:val="22"/>
              </w:rPr>
              <w:t>.</w:t>
            </w:r>
          </w:p>
          <w:p w:rsidR="00823B99" w:rsidRPr="00823B99" w:rsidRDefault="00E41E9B" w:rsidP="002F262D">
            <w:pPr>
              <w:pStyle w:val="Textoindependiente"/>
              <w:rPr>
                <w:color w:val="FF0000"/>
                <w:szCs w:val="22"/>
              </w:rPr>
            </w:pPr>
            <w:r w:rsidRPr="00823B99">
              <w:rPr>
                <w:color w:val="FF0000"/>
                <w:szCs w:val="22"/>
              </w:rPr>
              <w:t>-Si el cliente no radica instrucciones para la elaboración del HBL se debe realizar con base en la información que se encuentra en la factura co</w:t>
            </w:r>
            <w:r w:rsidR="002F262D">
              <w:rPr>
                <w:color w:val="FF0000"/>
                <w:szCs w:val="22"/>
              </w:rPr>
              <w:t xml:space="preserve">mercial, lista de empaque y SAE e </w:t>
            </w:r>
            <w:r w:rsidR="00823B99">
              <w:rPr>
                <w:color w:val="FF0000"/>
                <w:szCs w:val="22"/>
              </w:rPr>
              <w:t>Instructivo para la elaboración del documento de transporte que se encuentra publicado en la aplicación de Lotus Notes.</w:t>
            </w:r>
          </w:p>
        </w:tc>
      </w:tr>
      <w:tr w:rsidR="009D168D" w:rsidRPr="005A0100" w:rsidTr="009C0551">
        <w:tc>
          <w:tcPr>
            <w:tcW w:w="2340" w:type="dxa"/>
          </w:tcPr>
          <w:p w:rsidR="009D168D" w:rsidRPr="00600F5E" w:rsidRDefault="009D168D" w:rsidP="002F262D">
            <w:pPr>
              <w:pStyle w:val="Textoindependiente"/>
              <w:rPr>
                <w:szCs w:val="22"/>
              </w:rPr>
            </w:pPr>
            <w:r>
              <w:rPr>
                <w:szCs w:val="22"/>
              </w:rPr>
              <w:lastRenderedPageBreak/>
              <w:t>20</w:t>
            </w:r>
            <w:r w:rsidR="00132A0D">
              <w:rPr>
                <w:szCs w:val="22"/>
              </w:rPr>
              <w:t>.</w:t>
            </w:r>
            <w:r w:rsidR="002F262D">
              <w:rPr>
                <w:szCs w:val="22"/>
              </w:rPr>
              <w:t>Abre el D.O. virtual</w:t>
            </w:r>
            <w:r w:rsidRPr="00600F5E">
              <w:rPr>
                <w:szCs w:val="22"/>
              </w:rPr>
              <w:t xml:space="preserve"> </w:t>
            </w:r>
          </w:p>
        </w:tc>
        <w:tc>
          <w:tcPr>
            <w:tcW w:w="2700" w:type="dxa"/>
          </w:tcPr>
          <w:p w:rsidR="009D168D" w:rsidRPr="00600F5E" w:rsidRDefault="009D168D" w:rsidP="00815FEB">
            <w:pPr>
              <w:pStyle w:val="Textoindependiente"/>
              <w:rPr>
                <w:szCs w:val="22"/>
              </w:rPr>
            </w:pPr>
            <w:r w:rsidRPr="00600F5E">
              <w:rPr>
                <w:szCs w:val="22"/>
              </w:rPr>
              <w:t xml:space="preserve">Asistente de Exportaciones. </w:t>
            </w:r>
          </w:p>
        </w:tc>
        <w:tc>
          <w:tcPr>
            <w:tcW w:w="4050" w:type="dxa"/>
          </w:tcPr>
          <w:p w:rsidR="0083419A" w:rsidRDefault="0083419A" w:rsidP="0083419A">
            <w:pPr>
              <w:pStyle w:val="Textoindependiente"/>
              <w:rPr>
                <w:szCs w:val="22"/>
              </w:rPr>
            </w:pPr>
            <w:r w:rsidRPr="00600F5E">
              <w:rPr>
                <w:szCs w:val="22"/>
              </w:rPr>
              <w:t>-</w:t>
            </w:r>
            <w:r>
              <w:rPr>
                <w:szCs w:val="22"/>
              </w:rPr>
              <w:t>Inmediatam</w:t>
            </w:r>
            <w:r w:rsidR="00FB1E3D">
              <w:rPr>
                <w:szCs w:val="22"/>
              </w:rPr>
              <w:t>ente se finaliza la actividad 19</w:t>
            </w:r>
            <w:r>
              <w:rPr>
                <w:szCs w:val="22"/>
              </w:rPr>
              <w:t>:</w:t>
            </w:r>
          </w:p>
          <w:p w:rsidR="009D168D" w:rsidRPr="00600F5E" w:rsidRDefault="0083419A" w:rsidP="0083419A">
            <w:pPr>
              <w:pStyle w:val="Textoindependiente"/>
              <w:rPr>
                <w:szCs w:val="22"/>
              </w:rPr>
            </w:pPr>
            <w:r>
              <w:rPr>
                <w:szCs w:val="22"/>
              </w:rPr>
              <w:t xml:space="preserve">-Abre el D.O virtual y </w:t>
            </w:r>
            <w:r w:rsidRPr="00600F5E">
              <w:rPr>
                <w:szCs w:val="22"/>
              </w:rPr>
              <w:t>entrega la carpeta</w:t>
            </w:r>
            <w:r>
              <w:rPr>
                <w:szCs w:val="22"/>
              </w:rPr>
              <w:t xml:space="preserve"> a </w:t>
            </w:r>
            <w:smartTag w:uri="urn:schemas-microsoft-com:office:smarttags" w:element="PersonName">
              <w:smartTagPr>
                <w:attr w:name="ProductID" w:val="La Coordinadora"/>
              </w:smartTagPr>
              <w:r>
                <w:rPr>
                  <w:szCs w:val="22"/>
                </w:rPr>
                <w:t>la Coordinadora</w:t>
              </w:r>
            </w:smartTag>
            <w:r>
              <w:rPr>
                <w:szCs w:val="22"/>
              </w:rPr>
              <w:t xml:space="preserve"> de Operaciones Bogotá.</w:t>
            </w:r>
          </w:p>
        </w:tc>
      </w:tr>
      <w:tr w:rsidR="00911BB0" w:rsidRPr="005A0100" w:rsidTr="009C0551">
        <w:tc>
          <w:tcPr>
            <w:tcW w:w="2340" w:type="dxa"/>
          </w:tcPr>
          <w:p w:rsidR="00911BB0" w:rsidRPr="00010129" w:rsidRDefault="00911BB0" w:rsidP="00815FEB">
            <w:pPr>
              <w:pStyle w:val="Textoindependiente"/>
              <w:rPr>
                <w:szCs w:val="22"/>
              </w:rPr>
            </w:pPr>
            <w:r>
              <w:rPr>
                <w:szCs w:val="22"/>
              </w:rPr>
              <w:t>21</w:t>
            </w:r>
            <w:r w:rsidR="00132A0D">
              <w:rPr>
                <w:szCs w:val="22"/>
              </w:rPr>
              <w:t>.</w:t>
            </w:r>
            <w:r w:rsidR="00FB1E3D">
              <w:rPr>
                <w:szCs w:val="22"/>
              </w:rPr>
              <w:t xml:space="preserve"> Elabora y envía</w:t>
            </w:r>
            <w:r w:rsidR="00FB1E3D" w:rsidRPr="00010129">
              <w:rPr>
                <w:szCs w:val="22"/>
              </w:rPr>
              <w:t xml:space="preserve"> la factura </w:t>
            </w:r>
            <w:r w:rsidR="00FB1E3D">
              <w:rPr>
                <w:szCs w:val="22"/>
              </w:rPr>
              <w:t>pro forma.</w:t>
            </w:r>
          </w:p>
        </w:tc>
        <w:tc>
          <w:tcPr>
            <w:tcW w:w="2700" w:type="dxa"/>
          </w:tcPr>
          <w:p w:rsidR="00911BB0" w:rsidRPr="00010129" w:rsidRDefault="00911BB0" w:rsidP="00815FEB">
            <w:pPr>
              <w:pStyle w:val="Textoindependiente"/>
              <w:rPr>
                <w:szCs w:val="22"/>
              </w:rPr>
            </w:pPr>
            <w:r w:rsidRPr="00010129">
              <w:rPr>
                <w:szCs w:val="22"/>
              </w:rPr>
              <w:t>Coordinador de Operaciones Bogotá.</w:t>
            </w:r>
          </w:p>
          <w:p w:rsidR="00911BB0" w:rsidRPr="00010129" w:rsidRDefault="00911BB0" w:rsidP="00815FEB">
            <w:pPr>
              <w:pStyle w:val="Textoindependiente"/>
              <w:rPr>
                <w:szCs w:val="22"/>
              </w:rPr>
            </w:pPr>
          </w:p>
          <w:p w:rsidR="00911BB0" w:rsidRDefault="00911BB0" w:rsidP="00815FEB">
            <w:pPr>
              <w:pStyle w:val="Textoindependiente"/>
              <w:rPr>
                <w:szCs w:val="22"/>
              </w:rPr>
            </w:pPr>
          </w:p>
          <w:p w:rsidR="00911BB0" w:rsidRDefault="00911BB0" w:rsidP="00815FEB">
            <w:pPr>
              <w:pStyle w:val="Textoindependiente"/>
              <w:rPr>
                <w:szCs w:val="22"/>
              </w:rPr>
            </w:pPr>
          </w:p>
          <w:p w:rsidR="00911BB0" w:rsidRDefault="00911BB0" w:rsidP="00815FEB">
            <w:pPr>
              <w:pStyle w:val="Textoindependiente"/>
              <w:rPr>
                <w:szCs w:val="22"/>
              </w:rPr>
            </w:pPr>
          </w:p>
          <w:p w:rsidR="00911BB0" w:rsidRDefault="00911BB0" w:rsidP="00815FEB">
            <w:pPr>
              <w:pStyle w:val="Textoindependiente"/>
              <w:rPr>
                <w:szCs w:val="22"/>
              </w:rPr>
            </w:pPr>
          </w:p>
          <w:p w:rsidR="00911BB0" w:rsidRDefault="00911BB0" w:rsidP="00815FEB">
            <w:pPr>
              <w:pStyle w:val="Textoindependiente"/>
              <w:rPr>
                <w:szCs w:val="22"/>
              </w:rPr>
            </w:pPr>
          </w:p>
          <w:p w:rsidR="00911BB0" w:rsidRDefault="00911BB0" w:rsidP="00815FEB">
            <w:pPr>
              <w:pStyle w:val="Textoindependiente"/>
              <w:rPr>
                <w:szCs w:val="22"/>
              </w:rPr>
            </w:pPr>
          </w:p>
          <w:p w:rsidR="00911BB0" w:rsidRDefault="00911BB0" w:rsidP="00815FEB">
            <w:pPr>
              <w:pStyle w:val="Textoindependiente"/>
              <w:rPr>
                <w:szCs w:val="22"/>
              </w:rPr>
            </w:pPr>
          </w:p>
          <w:p w:rsidR="00911BB0" w:rsidRDefault="00911BB0" w:rsidP="00815FEB">
            <w:pPr>
              <w:pStyle w:val="Textoindependiente"/>
              <w:rPr>
                <w:szCs w:val="22"/>
              </w:rPr>
            </w:pPr>
          </w:p>
          <w:p w:rsidR="00911BB0" w:rsidRDefault="00911BB0" w:rsidP="00815FEB">
            <w:pPr>
              <w:pStyle w:val="Textoindependiente"/>
              <w:rPr>
                <w:szCs w:val="22"/>
              </w:rPr>
            </w:pPr>
          </w:p>
          <w:p w:rsidR="00911BB0" w:rsidRDefault="00911BB0" w:rsidP="00815FEB">
            <w:pPr>
              <w:pStyle w:val="Textoindependiente"/>
              <w:rPr>
                <w:szCs w:val="22"/>
              </w:rPr>
            </w:pPr>
          </w:p>
          <w:p w:rsidR="00911BB0" w:rsidRDefault="00911BB0" w:rsidP="00815FEB">
            <w:pPr>
              <w:pStyle w:val="Textoindependiente"/>
              <w:rPr>
                <w:szCs w:val="22"/>
              </w:rPr>
            </w:pPr>
          </w:p>
          <w:p w:rsidR="00911BB0" w:rsidRDefault="00911BB0" w:rsidP="00815FEB">
            <w:pPr>
              <w:pStyle w:val="Textoindependiente"/>
              <w:rPr>
                <w:szCs w:val="22"/>
              </w:rPr>
            </w:pPr>
          </w:p>
          <w:p w:rsidR="00911BB0" w:rsidRDefault="00911BB0" w:rsidP="00815FEB">
            <w:pPr>
              <w:pStyle w:val="Textoindependiente"/>
              <w:rPr>
                <w:szCs w:val="22"/>
              </w:rPr>
            </w:pPr>
          </w:p>
          <w:p w:rsidR="00911BB0" w:rsidRDefault="00911BB0" w:rsidP="00815FEB">
            <w:pPr>
              <w:pStyle w:val="Textoindependiente"/>
              <w:rPr>
                <w:szCs w:val="22"/>
              </w:rPr>
            </w:pPr>
          </w:p>
          <w:p w:rsidR="00911BB0" w:rsidRPr="00860979" w:rsidRDefault="00911BB0" w:rsidP="00815FEB">
            <w:pPr>
              <w:pStyle w:val="Textoindependiente"/>
              <w:rPr>
                <w:color w:val="FF0000"/>
                <w:szCs w:val="22"/>
              </w:rPr>
            </w:pPr>
            <w:r w:rsidRPr="00860979">
              <w:rPr>
                <w:color w:val="FF0000"/>
                <w:szCs w:val="22"/>
              </w:rPr>
              <w:t xml:space="preserve">. </w:t>
            </w:r>
          </w:p>
        </w:tc>
        <w:tc>
          <w:tcPr>
            <w:tcW w:w="4050" w:type="dxa"/>
          </w:tcPr>
          <w:p w:rsidR="00911BB0" w:rsidRPr="00010129" w:rsidRDefault="00911BB0" w:rsidP="00815FEB">
            <w:pPr>
              <w:pStyle w:val="Textoindependiente"/>
              <w:rPr>
                <w:szCs w:val="22"/>
              </w:rPr>
            </w:pPr>
            <w:r w:rsidRPr="00010129">
              <w:rPr>
                <w:szCs w:val="22"/>
              </w:rPr>
              <w:t>-</w:t>
            </w:r>
            <w:r>
              <w:rPr>
                <w:szCs w:val="22"/>
              </w:rPr>
              <w:t>Elaborar la factura proforma</w:t>
            </w:r>
            <w:r w:rsidRPr="00010129">
              <w:rPr>
                <w:szCs w:val="22"/>
              </w:rPr>
              <w:t xml:space="preserve"> </w:t>
            </w:r>
            <w:r>
              <w:rPr>
                <w:szCs w:val="22"/>
              </w:rPr>
              <w:t xml:space="preserve">en la aplicación Lotus Notes </w:t>
            </w:r>
            <w:r w:rsidRPr="00010129">
              <w:rPr>
                <w:szCs w:val="22"/>
              </w:rPr>
              <w:t>24 horas antes del zarpe de la Motonave</w:t>
            </w:r>
            <w:r>
              <w:rPr>
                <w:szCs w:val="22"/>
              </w:rPr>
              <w:t xml:space="preserve"> con base en la cotización</w:t>
            </w:r>
            <w:r w:rsidR="0083419A">
              <w:rPr>
                <w:szCs w:val="22"/>
              </w:rPr>
              <w:t>.</w:t>
            </w:r>
            <w:r>
              <w:rPr>
                <w:szCs w:val="22"/>
              </w:rPr>
              <w:t xml:space="preserve"> </w:t>
            </w:r>
          </w:p>
          <w:p w:rsidR="0083419A" w:rsidRDefault="0083419A" w:rsidP="0083419A">
            <w:pPr>
              <w:pStyle w:val="Textoindependiente"/>
              <w:rPr>
                <w:szCs w:val="22"/>
              </w:rPr>
            </w:pPr>
            <w:r w:rsidRPr="00010129">
              <w:rPr>
                <w:szCs w:val="22"/>
              </w:rPr>
              <w:t xml:space="preserve">-En caso de que </w:t>
            </w:r>
            <w:r>
              <w:rPr>
                <w:szCs w:val="22"/>
              </w:rPr>
              <w:t>la cotización no sea clara, se solicita</w:t>
            </w:r>
            <w:r w:rsidRPr="00010129">
              <w:rPr>
                <w:szCs w:val="22"/>
              </w:rPr>
              <w:t xml:space="preserve"> al comercial responsable la</w:t>
            </w:r>
            <w:r>
              <w:rPr>
                <w:szCs w:val="22"/>
              </w:rPr>
              <w:t xml:space="preserve"> aclaración POR ESCRITO y que se realice la actualización de la misma en </w:t>
            </w:r>
            <w:smartTag w:uri="urn:schemas-microsoft-com:office:smarttags" w:element="PersonName">
              <w:smartTagPr>
                <w:attr w:name="ProductID" w:val="la Instrucción"/>
              </w:smartTagPr>
              <w:r>
                <w:rPr>
                  <w:szCs w:val="22"/>
                </w:rPr>
                <w:t>la Instrucción</w:t>
              </w:r>
            </w:smartTag>
            <w:r>
              <w:rPr>
                <w:szCs w:val="22"/>
              </w:rPr>
              <w:t xml:space="preserve"> de Embarque.</w:t>
            </w:r>
          </w:p>
          <w:p w:rsidR="00911BB0" w:rsidRPr="00010129" w:rsidRDefault="00911BB0" w:rsidP="00815FEB">
            <w:pPr>
              <w:pStyle w:val="Textoindependiente"/>
              <w:rPr>
                <w:szCs w:val="22"/>
              </w:rPr>
            </w:pPr>
            <w:r w:rsidRPr="00010129">
              <w:rPr>
                <w:szCs w:val="22"/>
              </w:rPr>
              <w:t>-En los casos en que se deba anular una factura en LOTUS NOTES y se deba generar una nueva proforma, es requerido informar el número de la factura que se anuló en las observaciones donde dice esta factura anula y reemplaza XXX</w:t>
            </w:r>
            <w:r>
              <w:rPr>
                <w:szCs w:val="22"/>
              </w:rPr>
              <w:t>.</w:t>
            </w:r>
          </w:p>
          <w:p w:rsidR="00911BB0" w:rsidRPr="00AC7481" w:rsidRDefault="0083419A" w:rsidP="00815FEB">
            <w:pPr>
              <w:pStyle w:val="Textoindependiente"/>
              <w:rPr>
                <w:bCs w:val="0"/>
                <w:szCs w:val="22"/>
              </w:rPr>
            </w:pPr>
            <w:r w:rsidRPr="00135DD6">
              <w:rPr>
                <w:bCs w:val="0"/>
                <w:szCs w:val="22"/>
              </w:rPr>
              <w:t xml:space="preserve">-En los casos de solicitudes de clientes para facturar a un tercero, el comercial  de la cuenta deberá dejar clara esta observación en </w:t>
            </w:r>
            <w:smartTag w:uri="urn:schemas-microsoft-com:office:smarttags" w:element="PersonName">
              <w:smartTagPr>
                <w:attr w:name="ProductID" w:val="la Instrucci￳n"/>
              </w:smartTagPr>
              <w:r w:rsidRPr="00135DD6">
                <w:rPr>
                  <w:bCs w:val="0"/>
                  <w:szCs w:val="22"/>
                </w:rPr>
                <w:t>la Instrucción</w:t>
              </w:r>
            </w:smartTag>
            <w:r w:rsidRPr="00135DD6">
              <w:rPr>
                <w:bCs w:val="0"/>
                <w:szCs w:val="22"/>
              </w:rPr>
              <w:t xml:space="preserve"> de Embarque y </w:t>
            </w:r>
            <w:r>
              <w:rPr>
                <w:bCs w:val="0"/>
                <w:szCs w:val="22"/>
              </w:rPr>
              <w:t>cumplimiento de la política establecida por la compañía.</w:t>
            </w:r>
          </w:p>
        </w:tc>
      </w:tr>
      <w:tr w:rsidR="00084CA6" w:rsidRPr="005A0100" w:rsidTr="009C0551">
        <w:tc>
          <w:tcPr>
            <w:tcW w:w="2340" w:type="dxa"/>
          </w:tcPr>
          <w:p w:rsidR="00084CA6" w:rsidRPr="005A0100" w:rsidRDefault="00CE476B" w:rsidP="00911BB0">
            <w:pPr>
              <w:pStyle w:val="Textoindependiente"/>
              <w:rPr>
                <w:szCs w:val="22"/>
              </w:rPr>
            </w:pPr>
            <w:r>
              <w:rPr>
                <w:szCs w:val="22"/>
              </w:rPr>
              <w:t>22</w:t>
            </w:r>
            <w:r w:rsidR="00084CA6" w:rsidRPr="005A0100">
              <w:rPr>
                <w:szCs w:val="22"/>
              </w:rPr>
              <w:t>.</w:t>
            </w:r>
            <w:r w:rsidR="006926B1">
              <w:rPr>
                <w:szCs w:val="22"/>
              </w:rPr>
              <w:t xml:space="preserve"> Envía notificación al cliente del preaviso de zarpe.</w:t>
            </w:r>
          </w:p>
        </w:tc>
        <w:tc>
          <w:tcPr>
            <w:tcW w:w="2700" w:type="dxa"/>
          </w:tcPr>
          <w:p w:rsidR="00084CA6" w:rsidRDefault="00084CA6" w:rsidP="00815FEB">
            <w:pPr>
              <w:pStyle w:val="Textoindependiente"/>
              <w:rPr>
                <w:szCs w:val="22"/>
              </w:rPr>
            </w:pPr>
            <w:r w:rsidRPr="00351474">
              <w:rPr>
                <w:szCs w:val="22"/>
              </w:rPr>
              <w:t>Coordinador de Operaciones</w:t>
            </w:r>
            <w:r>
              <w:rPr>
                <w:szCs w:val="22"/>
              </w:rPr>
              <w:t xml:space="preserve"> Bogotá.</w:t>
            </w:r>
          </w:p>
          <w:p w:rsidR="00084CA6" w:rsidRDefault="00084CA6" w:rsidP="00815FEB">
            <w:pPr>
              <w:pStyle w:val="Textoindependiente"/>
              <w:rPr>
                <w:szCs w:val="22"/>
              </w:rPr>
            </w:pPr>
          </w:p>
          <w:p w:rsidR="00084CA6" w:rsidRDefault="00084CA6" w:rsidP="00815FEB">
            <w:pPr>
              <w:pStyle w:val="Textoindependiente"/>
              <w:rPr>
                <w:szCs w:val="22"/>
              </w:rPr>
            </w:pPr>
          </w:p>
          <w:p w:rsidR="00084CA6" w:rsidRDefault="00084CA6" w:rsidP="00815FEB">
            <w:pPr>
              <w:pStyle w:val="Textoindependiente"/>
              <w:rPr>
                <w:szCs w:val="22"/>
              </w:rPr>
            </w:pPr>
          </w:p>
          <w:p w:rsidR="00084CA6" w:rsidRDefault="00084CA6" w:rsidP="00815FEB">
            <w:pPr>
              <w:pStyle w:val="Textoindependiente"/>
              <w:rPr>
                <w:szCs w:val="22"/>
              </w:rPr>
            </w:pPr>
          </w:p>
          <w:p w:rsidR="00084CA6" w:rsidRDefault="00084CA6" w:rsidP="00815FEB">
            <w:pPr>
              <w:pStyle w:val="Textoindependiente"/>
              <w:rPr>
                <w:szCs w:val="22"/>
              </w:rPr>
            </w:pPr>
          </w:p>
          <w:p w:rsidR="00084CA6" w:rsidRDefault="00084CA6" w:rsidP="00815FEB">
            <w:pPr>
              <w:pStyle w:val="Textoindependiente"/>
              <w:rPr>
                <w:szCs w:val="22"/>
              </w:rPr>
            </w:pPr>
          </w:p>
          <w:p w:rsidR="00084CA6" w:rsidRDefault="00084CA6" w:rsidP="00815FEB">
            <w:pPr>
              <w:pStyle w:val="Textoindependiente"/>
              <w:rPr>
                <w:szCs w:val="22"/>
              </w:rPr>
            </w:pPr>
          </w:p>
          <w:p w:rsidR="00084CA6" w:rsidRDefault="00084CA6" w:rsidP="00815FEB">
            <w:pPr>
              <w:pStyle w:val="Textoindependiente"/>
              <w:rPr>
                <w:szCs w:val="22"/>
              </w:rPr>
            </w:pPr>
          </w:p>
          <w:p w:rsidR="00084CA6" w:rsidRDefault="00084CA6" w:rsidP="00815FEB">
            <w:pPr>
              <w:pStyle w:val="Textoindependiente"/>
              <w:rPr>
                <w:szCs w:val="22"/>
              </w:rPr>
            </w:pPr>
          </w:p>
          <w:p w:rsidR="00084CA6" w:rsidRDefault="00084CA6" w:rsidP="00815FEB">
            <w:pPr>
              <w:pStyle w:val="Textoindependiente"/>
              <w:rPr>
                <w:szCs w:val="22"/>
              </w:rPr>
            </w:pPr>
          </w:p>
          <w:p w:rsidR="00084CA6" w:rsidRDefault="00084CA6" w:rsidP="00815FEB">
            <w:pPr>
              <w:pStyle w:val="Textoindependiente"/>
              <w:rPr>
                <w:szCs w:val="22"/>
              </w:rPr>
            </w:pPr>
          </w:p>
          <w:p w:rsidR="00084CA6" w:rsidRDefault="00084CA6" w:rsidP="00815FEB">
            <w:pPr>
              <w:pStyle w:val="Textoindependiente"/>
              <w:rPr>
                <w:szCs w:val="22"/>
              </w:rPr>
            </w:pPr>
          </w:p>
          <w:p w:rsidR="00084CA6" w:rsidRDefault="00084CA6" w:rsidP="00815FEB">
            <w:pPr>
              <w:pStyle w:val="Textoindependiente"/>
              <w:rPr>
                <w:szCs w:val="22"/>
              </w:rPr>
            </w:pPr>
          </w:p>
          <w:p w:rsidR="00084CA6" w:rsidRDefault="00084CA6" w:rsidP="00815FEB">
            <w:pPr>
              <w:pStyle w:val="Textoindependiente"/>
              <w:rPr>
                <w:szCs w:val="22"/>
              </w:rPr>
            </w:pPr>
          </w:p>
          <w:p w:rsidR="00084CA6" w:rsidRDefault="00084CA6" w:rsidP="00815FEB">
            <w:pPr>
              <w:pStyle w:val="Textoindependiente"/>
              <w:rPr>
                <w:szCs w:val="22"/>
              </w:rPr>
            </w:pPr>
          </w:p>
          <w:p w:rsidR="00084CA6" w:rsidRDefault="00084CA6" w:rsidP="00815FEB">
            <w:pPr>
              <w:pStyle w:val="Textoindependiente"/>
              <w:rPr>
                <w:szCs w:val="22"/>
              </w:rPr>
            </w:pPr>
          </w:p>
          <w:p w:rsidR="00084CA6" w:rsidRDefault="00084CA6" w:rsidP="00815FEB">
            <w:pPr>
              <w:pStyle w:val="Textoindependiente"/>
              <w:rPr>
                <w:szCs w:val="22"/>
              </w:rPr>
            </w:pPr>
          </w:p>
          <w:p w:rsidR="00084CA6" w:rsidRDefault="00084CA6" w:rsidP="00815FEB">
            <w:pPr>
              <w:pStyle w:val="Textoindependiente"/>
              <w:rPr>
                <w:szCs w:val="22"/>
              </w:rPr>
            </w:pPr>
          </w:p>
          <w:p w:rsidR="0024488F" w:rsidRDefault="0024488F" w:rsidP="00815FEB">
            <w:pPr>
              <w:pStyle w:val="Textoindependiente"/>
              <w:rPr>
                <w:szCs w:val="22"/>
              </w:rPr>
            </w:pPr>
          </w:p>
          <w:p w:rsidR="00084CA6" w:rsidRDefault="00084CA6" w:rsidP="00815FEB">
            <w:pPr>
              <w:pStyle w:val="Textoindependiente"/>
              <w:rPr>
                <w:szCs w:val="22"/>
              </w:rPr>
            </w:pPr>
          </w:p>
          <w:p w:rsidR="00084CA6" w:rsidRDefault="00084CA6" w:rsidP="00815FEB">
            <w:pPr>
              <w:pStyle w:val="Textoindependiente"/>
              <w:rPr>
                <w:szCs w:val="22"/>
              </w:rPr>
            </w:pPr>
          </w:p>
          <w:p w:rsidR="00084CA6" w:rsidRPr="00351474" w:rsidRDefault="00084CA6" w:rsidP="00815FEB">
            <w:pPr>
              <w:pStyle w:val="Textoindependiente"/>
              <w:rPr>
                <w:szCs w:val="22"/>
              </w:rPr>
            </w:pPr>
            <w:r>
              <w:rPr>
                <w:szCs w:val="22"/>
              </w:rPr>
              <w:t>Asistente de Exportaciones.</w:t>
            </w:r>
          </w:p>
        </w:tc>
        <w:tc>
          <w:tcPr>
            <w:tcW w:w="4050" w:type="dxa"/>
          </w:tcPr>
          <w:p w:rsidR="00084CA6" w:rsidRDefault="00084CA6" w:rsidP="00815FEB">
            <w:pPr>
              <w:pStyle w:val="Textoindependiente"/>
              <w:rPr>
                <w:szCs w:val="22"/>
              </w:rPr>
            </w:pPr>
            <w:r>
              <w:rPr>
                <w:szCs w:val="22"/>
              </w:rPr>
              <w:lastRenderedPageBreak/>
              <w:t>-</w:t>
            </w:r>
            <w:r w:rsidR="0083419A">
              <w:rPr>
                <w:szCs w:val="22"/>
              </w:rPr>
              <w:t>I</w:t>
            </w:r>
            <w:r>
              <w:rPr>
                <w:szCs w:val="22"/>
              </w:rPr>
              <w:t xml:space="preserve">nforma  al </w:t>
            </w:r>
            <w:r w:rsidR="006904FF">
              <w:rPr>
                <w:szCs w:val="22"/>
              </w:rPr>
              <w:t xml:space="preserve"> cliente    detalles  de  la  Motonave</w:t>
            </w:r>
            <w:r>
              <w:rPr>
                <w:szCs w:val="22"/>
              </w:rPr>
              <w:t xml:space="preserve">  en  la  cual  se  encuentra  lista   su  carga  para  ser  embarcada y </w:t>
            </w:r>
            <w:r>
              <w:rPr>
                <w:szCs w:val="22"/>
              </w:rPr>
              <w:lastRenderedPageBreak/>
              <w:t xml:space="preserve">se adjunta copia del draft del HBL para su respectiva revisión y aprobación. </w:t>
            </w:r>
          </w:p>
          <w:p w:rsidR="006246B9" w:rsidRPr="006246B9" w:rsidRDefault="006246B9" w:rsidP="00815FEB">
            <w:pPr>
              <w:pStyle w:val="Textoindependiente"/>
              <w:rPr>
                <w:bCs w:val="0"/>
                <w:szCs w:val="22"/>
                <w:lang w:val="es-CO" w:eastAsia="es-CO"/>
              </w:rPr>
            </w:pPr>
            <w:r>
              <w:rPr>
                <w:szCs w:val="22"/>
              </w:rPr>
              <w:t>-Se debe enviar esta información al cliente vía e-mail con</w:t>
            </w:r>
            <w:r w:rsidRPr="00CF45A8">
              <w:rPr>
                <w:bCs w:val="0"/>
                <w:szCs w:val="22"/>
                <w:lang w:val="es-CO" w:eastAsia="es-CO"/>
              </w:rPr>
              <w:t xml:space="preserve"> base en la plantilla de envío de información de la base de ISO.</w:t>
            </w:r>
          </w:p>
          <w:p w:rsidR="00084CA6" w:rsidRDefault="00084CA6" w:rsidP="00815FEB">
            <w:pPr>
              <w:pStyle w:val="Textoindependiente"/>
              <w:rPr>
                <w:szCs w:val="22"/>
              </w:rPr>
            </w:pPr>
            <w:r>
              <w:rPr>
                <w:szCs w:val="22"/>
              </w:rPr>
              <w:t xml:space="preserve">-Si el cliente solicita impresión de los HBLs en origen se debe enviar el requerimiento al Asistente de Exportaciones para que procesa con la emisión del mismo. </w:t>
            </w:r>
          </w:p>
          <w:p w:rsidR="00084CA6" w:rsidRPr="006246B9" w:rsidRDefault="00084CA6" w:rsidP="00815FEB">
            <w:pPr>
              <w:pStyle w:val="Textoindependiente"/>
              <w:rPr>
                <w:szCs w:val="22"/>
              </w:rPr>
            </w:pPr>
            <w:r>
              <w:rPr>
                <w:szCs w:val="22"/>
              </w:rPr>
              <w:t xml:space="preserve">-Para poder imprimir los HBLs originales se debe contar con el O.K por parte del cliente. </w:t>
            </w:r>
          </w:p>
          <w:p w:rsidR="00084CA6" w:rsidRDefault="00084CA6" w:rsidP="00815FEB">
            <w:pPr>
              <w:pStyle w:val="Textoindependiente"/>
              <w:rPr>
                <w:bCs w:val="0"/>
                <w:szCs w:val="22"/>
                <w:lang w:val="es-CO" w:eastAsia="es-CO"/>
              </w:rPr>
            </w:pPr>
            <w:r>
              <w:rPr>
                <w:bCs w:val="0"/>
                <w:szCs w:val="22"/>
                <w:lang w:val="es-CO" w:eastAsia="es-CO"/>
              </w:rPr>
              <w:t xml:space="preserve">-Esta actividad debe realizarse máximo 24 horas antes del zarpe de la MN. </w:t>
            </w:r>
          </w:p>
          <w:p w:rsidR="00084CA6" w:rsidRDefault="00084CA6" w:rsidP="00815FEB">
            <w:pPr>
              <w:pStyle w:val="Textoindependiente"/>
              <w:rPr>
                <w:bCs w:val="0"/>
                <w:szCs w:val="22"/>
                <w:lang w:val="es-CO" w:eastAsia="es-CO"/>
              </w:rPr>
            </w:pPr>
            <w:r>
              <w:rPr>
                <w:bCs w:val="0"/>
                <w:szCs w:val="22"/>
                <w:lang w:val="es-CO" w:eastAsia="es-CO"/>
              </w:rPr>
              <w:t>-Si la MN zarpa el fin de semana debe enviarse a mas tardar el vienes antes de las 9:00 a.m.</w:t>
            </w:r>
          </w:p>
          <w:p w:rsidR="0024488F" w:rsidRDefault="0024488F" w:rsidP="00815FEB">
            <w:pPr>
              <w:pStyle w:val="Textoindependiente"/>
              <w:rPr>
                <w:bCs w:val="0"/>
                <w:szCs w:val="22"/>
                <w:lang w:val="es-CO" w:eastAsia="es-CO"/>
              </w:rPr>
            </w:pPr>
          </w:p>
          <w:p w:rsidR="0024488F" w:rsidRDefault="0024488F" w:rsidP="0024488F">
            <w:pPr>
              <w:pStyle w:val="Textoindependiente"/>
              <w:rPr>
                <w:bCs w:val="0"/>
                <w:szCs w:val="22"/>
                <w:lang w:val="es-CO" w:eastAsia="es-CO"/>
              </w:rPr>
            </w:pPr>
            <w:r>
              <w:rPr>
                <w:bCs w:val="0"/>
                <w:szCs w:val="22"/>
                <w:lang w:val="es-CO" w:eastAsia="es-CO"/>
              </w:rPr>
              <w:t xml:space="preserve">-Para la impresión del HBL en origen se debe contar con la solicitud por escrito de </w:t>
            </w:r>
            <w:smartTag w:uri="urn:schemas-microsoft-com:office:smarttags" w:element="PersonName">
              <w:smartTagPr>
                <w:attr w:name="ProductID" w:val="La Coordinadora"/>
              </w:smartTagPr>
              <w:r>
                <w:rPr>
                  <w:bCs w:val="0"/>
                  <w:szCs w:val="22"/>
                  <w:lang w:val="es-CO" w:eastAsia="es-CO"/>
                </w:rPr>
                <w:t>la Coordinadora</w:t>
              </w:r>
            </w:smartTag>
            <w:r>
              <w:rPr>
                <w:bCs w:val="0"/>
                <w:szCs w:val="22"/>
                <w:lang w:val="es-CO" w:eastAsia="es-CO"/>
              </w:rPr>
              <w:t xml:space="preserve"> de Exportaciones de Bogotá, donde se confirme que el cliente ha realizado la aceptación del documento. </w:t>
            </w:r>
          </w:p>
          <w:p w:rsidR="00084CA6" w:rsidRPr="009431AA" w:rsidRDefault="0024488F" w:rsidP="0024488F">
            <w:pPr>
              <w:pStyle w:val="Textoindependiente"/>
              <w:rPr>
                <w:bCs w:val="0"/>
                <w:szCs w:val="22"/>
                <w:lang w:val="es-CO" w:eastAsia="es-CO"/>
              </w:rPr>
            </w:pPr>
            <w:r>
              <w:rPr>
                <w:bCs w:val="0"/>
                <w:szCs w:val="22"/>
                <w:lang w:val="es-CO" w:eastAsia="es-CO"/>
              </w:rPr>
              <w:t>-Procede con la impresión y realizar el descargue del consecutivo utilizado en el cuadro de Control de HBL originales que se encuentra en la base de descargues.</w:t>
            </w:r>
          </w:p>
        </w:tc>
      </w:tr>
      <w:tr w:rsidR="00CE476B" w:rsidRPr="005A0100" w:rsidTr="009C0551">
        <w:tc>
          <w:tcPr>
            <w:tcW w:w="2340" w:type="dxa"/>
          </w:tcPr>
          <w:p w:rsidR="00CE476B" w:rsidRPr="00C320D8" w:rsidRDefault="00CE476B" w:rsidP="00815FEB">
            <w:pPr>
              <w:pStyle w:val="Textoindependiente"/>
              <w:rPr>
                <w:szCs w:val="22"/>
              </w:rPr>
            </w:pPr>
            <w:r w:rsidRPr="00C320D8">
              <w:rPr>
                <w:szCs w:val="22"/>
              </w:rPr>
              <w:lastRenderedPageBreak/>
              <w:t>23</w:t>
            </w:r>
            <w:r w:rsidR="00132A0D">
              <w:rPr>
                <w:szCs w:val="22"/>
              </w:rPr>
              <w:t>.</w:t>
            </w:r>
            <w:r w:rsidR="006926B1">
              <w:rPr>
                <w:szCs w:val="22"/>
              </w:rPr>
              <w:t xml:space="preserve"> Envía notificación al Agente en el Exterior del Preaviso de </w:t>
            </w:r>
            <w:r w:rsidR="006926B1" w:rsidRPr="00B03CD9">
              <w:rPr>
                <w:szCs w:val="22"/>
              </w:rPr>
              <w:t xml:space="preserve"> Zarpe</w:t>
            </w:r>
            <w:r w:rsidR="006926B1">
              <w:rPr>
                <w:szCs w:val="22"/>
              </w:rPr>
              <w:t>.</w:t>
            </w:r>
          </w:p>
        </w:tc>
        <w:tc>
          <w:tcPr>
            <w:tcW w:w="2700" w:type="dxa"/>
          </w:tcPr>
          <w:p w:rsidR="00CE476B" w:rsidRPr="00C320D8" w:rsidRDefault="00CE476B" w:rsidP="00815FEB">
            <w:pPr>
              <w:pStyle w:val="Textoindependiente"/>
              <w:rPr>
                <w:szCs w:val="22"/>
              </w:rPr>
            </w:pPr>
            <w:r w:rsidRPr="00C320D8">
              <w:rPr>
                <w:szCs w:val="22"/>
              </w:rPr>
              <w:t>Coordinador de Operaciones Bogotá.</w:t>
            </w:r>
          </w:p>
        </w:tc>
        <w:tc>
          <w:tcPr>
            <w:tcW w:w="4050" w:type="dxa"/>
          </w:tcPr>
          <w:p w:rsidR="00CE476B" w:rsidRDefault="006904FF" w:rsidP="00815FEB">
            <w:pPr>
              <w:pStyle w:val="Textoindependiente"/>
              <w:rPr>
                <w:bCs w:val="0"/>
                <w:szCs w:val="22"/>
                <w:lang w:val="es-CO" w:eastAsia="es-CO"/>
              </w:rPr>
            </w:pPr>
            <w:r>
              <w:rPr>
                <w:szCs w:val="22"/>
              </w:rPr>
              <w:t xml:space="preserve">-Envía </w:t>
            </w:r>
            <w:r w:rsidR="00CE476B" w:rsidRPr="00C320D8">
              <w:rPr>
                <w:szCs w:val="22"/>
              </w:rPr>
              <w:t xml:space="preserve">draft del MBL </w:t>
            </w:r>
            <w:r w:rsidR="00904528">
              <w:rPr>
                <w:szCs w:val="22"/>
              </w:rPr>
              <w:t>y HBL con detalles de zarpe al A</w:t>
            </w:r>
            <w:r w:rsidR="00CE476B" w:rsidRPr="00C320D8">
              <w:rPr>
                <w:szCs w:val="22"/>
              </w:rPr>
              <w:t>gente</w:t>
            </w:r>
            <w:r w:rsidR="00904528">
              <w:rPr>
                <w:szCs w:val="22"/>
              </w:rPr>
              <w:t xml:space="preserve"> en el Exterior,</w:t>
            </w:r>
            <w:r w:rsidR="00CE476B" w:rsidRPr="00C320D8">
              <w:rPr>
                <w:szCs w:val="22"/>
              </w:rPr>
              <w:t xml:space="preserve"> </w:t>
            </w:r>
            <w:r w:rsidR="00904528">
              <w:rPr>
                <w:szCs w:val="22"/>
              </w:rPr>
              <w:t>a</w:t>
            </w:r>
            <w:r w:rsidR="00CE476B" w:rsidRPr="00C320D8">
              <w:rPr>
                <w:szCs w:val="22"/>
              </w:rPr>
              <w:t xml:space="preserve">dicional se debe confirmar la modalidad de fletes, lugar de emisión del HBL y </w:t>
            </w:r>
            <w:r w:rsidR="00904528">
              <w:rPr>
                <w:szCs w:val="22"/>
              </w:rPr>
              <w:t>si la carga puede ser liberada, c</w:t>
            </w:r>
            <w:r w:rsidR="00CE476B" w:rsidRPr="00C320D8">
              <w:rPr>
                <w:bCs w:val="0"/>
                <w:szCs w:val="22"/>
                <w:lang w:val="es-CO" w:eastAsia="es-CO"/>
              </w:rPr>
              <w:t>on base en la plantilla de envío de información de la base de ISO.</w:t>
            </w:r>
          </w:p>
          <w:p w:rsidR="00904528" w:rsidRPr="00B03CD9" w:rsidRDefault="00904528" w:rsidP="00904528">
            <w:pPr>
              <w:pStyle w:val="Textoindependiente"/>
              <w:rPr>
                <w:bCs w:val="0"/>
                <w:szCs w:val="22"/>
                <w:lang w:val="es-CO" w:eastAsia="es-CO"/>
              </w:rPr>
            </w:pPr>
            <w:r w:rsidRPr="00B03CD9">
              <w:rPr>
                <w:bCs w:val="0"/>
                <w:szCs w:val="22"/>
                <w:lang w:val="es-CO" w:eastAsia="es-CO"/>
              </w:rPr>
              <w:t>-</w:t>
            </w:r>
            <w:r>
              <w:rPr>
                <w:bCs w:val="0"/>
                <w:szCs w:val="22"/>
                <w:lang w:val="es-CO" w:eastAsia="es-CO"/>
              </w:rPr>
              <w:t>Se</w:t>
            </w:r>
            <w:r w:rsidRPr="00B03CD9">
              <w:rPr>
                <w:bCs w:val="0"/>
                <w:szCs w:val="22"/>
                <w:lang w:val="es-CO" w:eastAsia="es-CO"/>
              </w:rPr>
              <w:t xml:space="preserve"> debe verificar en la base de Clientes de la aplicación Lotus Note en la parte de liberaciones automáticas</w:t>
            </w:r>
            <w:r>
              <w:rPr>
                <w:bCs w:val="0"/>
                <w:szCs w:val="22"/>
                <w:lang w:val="es-CO" w:eastAsia="es-CO"/>
              </w:rPr>
              <w:t>, si el cliente cuenta con liberación</w:t>
            </w:r>
            <w:r w:rsidRPr="00B03CD9">
              <w:rPr>
                <w:bCs w:val="0"/>
                <w:szCs w:val="22"/>
                <w:lang w:val="es-CO" w:eastAsia="es-CO"/>
              </w:rPr>
              <w:t xml:space="preserve">. </w:t>
            </w:r>
          </w:p>
          <w:p w:rsidR="00CE476B" w:rsidRPr="00C320D8" w:rsidRDefault="00CE476B" w:rsidP="00815FEB">
            <w:pPr>
              <w:pStyle w:val="Textoindependiente"/>
              <w:rPr>
                <w:bCs w:val="0"/>
                <w:szCs w:val="22"/>
                <w:lang w:val="es-CO" w:eastAsia="es-CO"/>
              </w:rPr>
            </w:pPr>
            <w:r w:rsidRPr="00C320D8">
              <w:rPr>
                <w:bCs w:val="0"/>
                <w:szCs w:val="22"/>
                <w:lang w:val="es-CO" w:eastAsia="es-CO"/>
              </w:rPr>
              <w:t xml:space="preserve">-Esta actividad debe realizarse máximo 24 horas antes del zarpe de la MN. </w:t>
            </w:r>
          </w:p>
          <w:p w:rsidR="00CE476B" w:rsidRPr="00C320D8" w:rsidRDefault="00CE476B" w:rsidP="00815FEB">
            <w:pPr>
              <w:pStyle w:val="Textoindependiente"/>
              <w:rPr>
                <w:szCs w:val="22"/>
              </w:rPr>
            </w:pPr>
            <w:r w:rsidRPr="00C320D8">
              <w:rPr>
                <w:bCs w:val="0"/>
                <w:szCs w:val="22"/>
                <w:lang w:val="es-CO" w:eastAsia="es-CO"/>
              </w:rPr>
              <w:t xml:space="preserve">-Si la MN zarpa el fin de semana debe enviarse a mas tardar el vienes antes </w:t>
            </w:r>
            <w:r w:rsidRPr="00C320D8">
              <w:rPr>
                <w:bCs w:val="0"/>
                <w:szCs w:val="22"/>
                <w:lang w:val="es-CO" w:eastAsia="es-CO"/>
              </w:rPr>
              <w:lastRenderedPageBreak/>
              <w:t>de las 9:00 a.m.</w:t>
            </w:r>
          </w:p>
        </w:tc>
      </w:tr>
      <w:tr w:rsidR="0061607F" w:rsidRPr="005A0100" w:rsidTr="009C0551">
        <w:tc>
          <w:tcPr>
            <w:tcW w:w="2340" w:type="dxa"/>
          </w:tcPr>
          <w:p w:rsidR="0061607F" w:rsidRPr="0069141D" w:rsidRDefault="0061607F" w:rsidP="003601F1">
            <w:pPr>
              <w:pStyle w:val="Textoindependiente"/>
              <w:rPr>
                <w:szCs w:val="22"/>
              </w:rPr>
            </w:pPr>
            <w:r>
              <w:rPr>
                <w:szCs w:val="22"/>
              </w:rPr>
              <w:lastRenderedPageBreak/>
              <w:t>24</w:t>
            </w:r>
            <w:r w:rsidR="00132A0D">
              <w:rPr>
                <w:szCs w:val="22"/>
              </w:rPr>
              <w:t>.</w:t>
            </w:r>
            <w:r w:rsidR="003601F1">
              <w:rPr>
                <w:szCs w:val="22"/>
              </w:rPr>
              <w:t xml:space="preserve"> Envía</w:t>
            </w:r>
            <w:r w:rsidRPr="0069141D">
              <w:rPr>
                <w:szCs w:val="22"/>
              </w:rPr>
              <w:t xml:space="preserve"> documentos contables al exterior. </w:t>
            </w:r>
          </w:p>
        </w:tc>
        <w:tc>
          <w:tcPr>
            <w:tcW w:w="2700" w:type="dxa"/>
          </w:tcPr>
          <w:p w:rsidR="0061607F" w:rsidRPr="0069141D" w:rsidRDefault="0061607F" w:rsidP="00815FEB">
            <w:pPr>
              <w:pStyle w:val="Textoindependiente"/>
              <w:rPr>
                <w:szCs w:val="22"/>
              </w:rPr>
            </w:pPr>
            <w:r w:rsidRPr="0069141D">
              <w:rPr>
                <w:szCs w:val="22"/>
              </w:rPr>
              <w:t>Coordinador de Operaciones Bogotá.</w:t>
            </w:r>
          </w:p>
        </w:tc>
        <w:tc>
          <w:tcPr>
            <w:tcW w:w="4050" w:type="dxa"/>
          </w:tcPr>
          <w:p w:rsidR="00F570E8" w:rsidRDefault="00F570E8" w:rsidP="00F570E8">
            <w:pPr>
              <w:pStyle w:val="Textoindependiente"/>
              <w:rPr>
                <w:szCs w:val="22"/>
              </w:rPr>
            </w:pPr>
            <w:r>
              <w:rPr>
                <w:szCs w:val="22"/>
              </w:rPr>
              <w:t>-En los casos en que la coordinación del embarque sea realizada a través de un Agente en el Exterior:</w:t>
            </w:r>
          </w:p>
          <w:p w:rsidR="00F570E8" w:rsidRDefault="00F570E8" w:rsidP="00F570E8">
            <w:pPr>
              <w:pStyle w:val="Textoindependiente"/>
              <w:rPr>
                <w:szCs w:val="22"/>
              </w:rPr>
            </w:pPr>
            <w:r>
              <w:rPr>
                <w:szCs w:val="22"/>
              </w:rPr>
              <w:t>-Hace seguimiento al responsable del departamento de contabilidad del envío de la factura al Agente en el exterior, que debe hacerlo en un tiempo máximo de 45 minutos a partir de la realización de la factura pro forma.</w:t>
            </w:r>
          </w:p>
          <w:p w:rsidR="00F570E8" w:rsidRDefault="00F570E8" w:rsidP="00F570E8">
            <w:pPr>
              <w:pStyle w:val="Textoindependiente"/>
              <w:rPr>
                <w:szCs w:val="22"/>
              </w:rPr>
            </w:pPr>
            <w:r>
              <w:rPr>
                <w:szCs w:val="22"/>
              </w:rPr>
              <w:t xml:space="preserve">-Las notas créditos son generadas manualmente por Control de Negocios y deben ser enviadas por </w:t>
            </w:r>
            <w:smartTag w:uri="urn:schemas-microsoft-com:office:smarttags" w:element="PersonName">
              <w:smartTagPr>
                <w:attr w:name="ProductID" w:val="La Coordinadora"/>
              </w:smartTagPr>
              <w:r>
                <w:rPr>
                  <w:szCs w:val="22"/>
                </w:rPr>
                <w:t>la Coordinadora</w:t>
              </w:r>
            </w:smartTag>
            <w:r>
              <w:rPr>
                <w:szCs w:val="22"/>
              </w:rPr>
              <w:t xml:space="preserve"> de Operaciones de Bogotá a los Agentes en el Exterior.</w:t>
            </w:r>
          </w:p>
          <w:p w:rsidR="00F570E8" w:rsidRDefault="00F570E8" w:rsidP="00F570E8">
            <w:pPr>
              <w:pStyle w:val="Textoindependiente"/>
              <w:rPr>
                <w:szCs w:val="22"/>
              </w:rPr>
            </w:pPr>
            <w:r>
              <w:rPr>
                <w:szCs w:val="22"/>
              </w:rPr>
              <w:t xml:space="preserve">-Control de negocios tomará máximo 24 horas en la generación de las notas crédito. </w:t>
            </w:r>
          </w:p>
          <w:p w:rsidR="0061607F" w:rsidRPr="0069141D" w:rsidRDefault="00F570E8" w:rsidP="00F570E8">
            <w:pPr>
              <w:pStyle w:val="Textoindependiente"/>
              <w:rPr>
                <w:szCs w:val="22"/>
              </w:rPr>
            </w:pPr>
            <w:r>
              <w:rPr>
                <w:szCs w:val="22"/>
              </w:rPr>
              <w:t>-</w:t>
            </w:r>
            <w:r w:rsidRPr="0069141D">
              <w:rPr>
                <w:szCs w:val="22"/>
              </w:rPr>
              <w:t xml:space="preserve">Los documentos deben ser </w:t>
            </w:r>
            <w:r>
              <w:rPr>
                <w:szCs w:val="22"/>
              </w:rPr>
              <w:t>enviados al A</w:t>
            </w:r>
            <w:r w:rsidRPr="0069141D">
              <w:rPr>
                <w:szCs w:val="22"/>
              </w:rPr>
              <w:t xml:space="preserve">gente </w:t>
            </w:r>
            <w:r>
              <w:rPr>
                <w:szCs w:val="22"/>
              </w:rPr>
              <w:t xml:space="preserve">en el Exterior </w:t>
            </w:r>
            <w:r w:rsidRPr="0069141D">
              <w:rPr>
                <w:szCs w:val="22"/>
              </w:rPr>
              <w:t>máximo 24 horas después del envío del preaviso de zarpe.</w:t>
            </w:r>
          </w:p>
        </w:tc>
      </w:tr>
      <w:tr w:rsidR="0061607F" w:rsidRPr="005A0100" w:rsidTr="009C0551">
        <w:tc>
          <w:tcPr>
            <w:tcW w:w="2340" w:type="dxa"/>
          </w:tcPr>
          <w:p w:rsidR="0061607F" w:rsidRPr="00351474" w:rsidRDefault="0061607F" w:rsidP="00815FEB">
            <w:pPr>
              <w:pStyle w:val="Textoindependiente"/>
              <w:rPr>
                <w:szCs w:val="22"/>
              </w:rPr>
            </w:pPr>
            <w:r>
              <w:rPr>
                <w:szCs w:val="22"/>
              </w:rPr>
              <w:t>25</w:t>
            </w:r>
            <w:r w:rsidRPr="00351474">
              <w:rPr>
                <w:szCs w:val="22"/>
              </w:rPr>
              <w:t>.</w:t>
            </w:r>
            <w:r w:rsidR="006926B1">
              <w:rPr>
                <w:szCs w:val="22"/>
              </w:rPr>
              <w:t xml:space="preserve"> Envía notificación al cliente de </w:t>
            </w:r>
            <w:smartTag w:uri="urn:schemas-microsoft-com:office:smarttags" w:element="PersonName">
              <w:smartTagPr>
                <w:attr w:name="ProductID" w:val="la Confirmación"/>
              </w:smartTagPr>
              <w:r w:rsidR="006926B1">
                <w:rPr>
                  <w:szCs w:val="22"/>
                </w:rPr>
                <w:t xml:space="preserve">la </w:t>
              </w:r>
              <w:r w:rsidR="006926B1" w:rsidRPr="00351474">
                <w:rPr>
                  <w:szCs w:val="22"/>
                </w:rPr>
                <w:t>Confirma</w:t>
              </w:r>
              <w:r w:rsidR="006926B1">
                <w:rPr>
                  <w:szCs w:val="22"/>
                </w:rPr>
                <w:t>ción</w:t>
              </w:r>
            </w:smartTag>
            <w:r w:rsidR="006926B1">
              <w:rPr>
                <w:szCs w:val="22"/>
              </w:rPr>
              <w:t xml:space="preserve"> de</w:t>
            </w:r>
            <w:r w:rsidR="006926B1" w:rsidRPr="00351474">
              <w:rPr>
                <w:szCs w:val="22"/>
              </w:rPr>
              <w:t xml:space="preserve"> Zarpe</w:t>
            </w:r>
            <w:r w:rsidR="006926B1">
              <w:rPr>
                <w:szCs w:val="22"/>
              </w:rPr>
              <w:t>.</w:t>
            </w:r>
          </w:p>
          <w:p w:rsidR="0061607F" w:rsidRPr="00351474" w:rsidRDefault="0061607F" w:rsidP="00815FEB">
            <w:pPr>
              <w:pStyle w:val="Textoindependiente"/>
              <w:rPr>
                <w:szCs w:val="22"/>
              </w:rPr>
            </w:pPr>
          </w:p>
        </w:tc>
        <w:tc>
          <w:tcPr>
            <w:tcW w:w="2700" w:type="dxa"/>
          </w:tcPr>
          <w:p w:rsidR="0061607F" w:rsidRPr="00351474" w:rsidRDefault="0061607F" w:rsidP="00815FEB">
            <w:pPr>
              <w:pStyle w:val="Textoindependiente"/>
              <w:rPr>
                <w:szCs w:val="22"/>
              </w:rPr>
            </w:pPr>
            <w:r w:rsidRPr="00351474">
              <w:rPr>
                <w:szCs w:val="22"/>
              </w:rPr>
              <w:t>Coordinador</w:t>
            </w:r>
            <w:r>
              <w:rPr>
                <w:szCs w:val="22"/>
              </w:rPr>
              <w:t xml:space="preserve"> de</w:t>
            </w:r>
            <w:r w:rsidRPr="00351474">
              <w:rPr>
                <w:szCs w:val="22"/>
              </w:rPr>
              <w:t xml:space="preserve"> </w:t>
            </w:r>
            <w:r w:rsidR="006904FF">
              <w:rPr>
                <w:szCs w:val="22"/>
              </w:rPr>
              <w:t>O</w:t>
            </w:r>
            <w:r>
              <w:rPr>
                <w:szCs w:val="22"/>
              </w:rPr>
              <w:t>peraciones Bogotá.</w:t>
            </w:r>
          </w:p>
        </w:tc>
        <w:tc>
          <w:tcPr>
            <w:tcW w:w="4050" w:type="dxa"/>
          </w:tcPr>
          <w:p w:rsidR="0061607F" w:rsidRDefault="009C4AD6" w:rsidP="00815FEB">
            <w:pPr>
              <w:pStyle w:val="Textoindependiente"/>
              <w:rPr>
                <w:bCs w:val="0"/>
                <w:szCs w:val="22"/>
                <w:lang w:val="es-CO" w:eastAsia="es-CO"/>
              </w:rPr>
            </w:pPr>
            <w:r>
              <w:rPr>
                <w:szCs w:val="22"/>
              </w:rPr>
              <w:t>-</w:t>
            </w:r>
            <w:r w:rsidR="00E46D8C">
              <w:rPr>
                <w:szCs w:val="22"/>
              </w:rPr>
              <w:t>Envía</w:t>
            </w:r>
            <w:r w:rsidR="0061607F">
              <w:rPr>
                <w:szCs w:val="22"/>
              </w:rPr>
              <w:t xml:space="preserve"> c</w:t>
            </w:r>
            <w:r w:rsidR="0061607F" w:rsidRPr="00CF45A8">
              <w:rPr>
                <w:szCs w:val="22"/>
              </w:rPr>
              <w:t xml:space="preserve">onfirmación </w:t>
            </w:r>
            <w:r w:rsidR="0061607F">
              <w:rPr>
                <w:szCs w:val="22"/>
              </w:rPr>
              <w:t>de zarpe al cliente vía e-mail con</w:t>
            </w:r>
            <w:r w:rsidR="0061607F" w:rsidRPr="00CF45A8">
              <w:rPr>
                <w:bCs w:val="0"/>
                <w:szCs w:val="22"/>
                <w:lang w:val="es-CO" w:eastAsia="es-CO"/>
              </w:rPr>
              <w:t xml:space="preserve"> base en la plantilla de envío de información de la base de ISO</w:t>
            </w:r>
            <w:r w:rsidR="0061607F">
              <w:rPr>
                <w:bCs w:val="0"/>
                <w:szCs w:val="22"/>
                <w:lang w:val="es-CO" w:eastAsia="es-CO"/>
              </w:rPr>
              <w:t>.</w:t>
            </w:r>
          </w:p>
          <w:p w:rsidR="009C4AD6" w:rsidRDefault="009C4AD6" w:rsidP="009C4AD6">
            <w:pPr>
              <w:pStyle w:val="Textoindependiente"/>
              <w:rPr>
                <w:bCs w:val="0"/>
                <w:szCs w:val="22"/>
                <w:lang w:val="es-CO" w:eastAsia="es-CO"/>
              </w:rPr>
            </w:pPr>
            <w:r>
              <w:rPr>
                <w:bCs w:val="0"/>
                <w:szCs w:val="22"/>
                <w:lang w:val="es-CO" w:eastAsia="es-CO"/>
              </w:rPr>
              <w:t>-Para la confirmación de zarpe se debe verificar la información en el cuadro de Estatus de Embarques de Exportaciones Marítimas, que maneja cada uno de los puertos, la revisión debe realizarse a las 9:00 a.m y a las 3:00 p.m.</w:t>
            </w:r>
          </w:p>
          <w:p w:rsidR="0061607F" w:rsidRPr="00351474" w:rsidRDefault="0061607F" w:rsidP="00815FEB">
            <w:pPr>
              <w:pStyle w:val="Textoindependiente"/>
              <w:rPr>
                <w:szCs w:val="22"/>
              </w:rPr>
            </w:pPr>
            <w:r>
              <w:rPr>
                <w:szCs w:val="22"/>
              </w:rPr>
              <w:t>-</w:t>
            </w:r>
            <w:r w:rsidRPr="00351474">
              <w:rPr>
                <w:szCs w:val="22"/>
              </w:rPr>
              <w:t xml:space="preserve">Si el buque sale en la mañana, </w:t>
            </w:r>
            <w:r>
              <w:rPr>
                <w:szCs w:val="22"/>
              </w:rPr>
              <w:t>se debe confirmar el mismo día antes de las 3:30 p.m</w:t>
            </w:r>
            <w:r w:rsidRPr="00351474">
              <w:rPr>
                <w:szCs w:val="22"/>
              </w:rPr>
              <w:t>.</w:t>
            </w:r>
          </w:p>
          <w:p w:rsidR="0061607F" w:rsidRPr="00351474" w:rsidRDefault="0061607F" w:rsidP="00815FEB">
            <w:pPr>
              <w:pStyle w:val="Textoindependiente"/>
              <w:rPr>
                <w:szCs w:val="22"/>
              </w:rPr>
            </w:pPr>
            <w:r>
              <w:rPr>
                <w:szCs w:val="22"/>
              </w:rPr>
              <w:t>-</w:t>
            </w:r>
            <w:r w:rsidRPr="00351474">
              <w:rPr>
                <w:szCs w:val="22"/>
              </w:rPr>
              <w:t>Si el buque sale finalizando el día,</w:t>
            </w:r>
            <w:r>
              <w:rPr>
                <w:szCs w:val="22"/>
              </w:rPr>
              <w:t xml:space="preserve"> se</w:t>
            </w:r>
            <w:r w:rsidRPr="00351474">
              <w:rPr>
                <w:szCs w:val="22"/>
              </w:rPr>
              <w:t xml:space="preserve"> debe informar a</w:t>
            </w:r>
            <w:r>
              <w:rPr>
                <w:szCs w:val="22"/>
              </w:rPr>
              <w:t>l siguiente día antes de la 09:3</w:t>
            </w:r>
            <w:r w:rsidRPr="00351474">
              <w:rPr>
                <w:szCs w:val="22"/>
              </w:rPr>
              <w:t>0 a.m.</w:t>
            </w:r>
          </w:p>
        </w:tc>
      </w:tr>
      <w:tr w:rsidR="0061607F" w:rsidRPr="005A0100" w:rsidTr="009C0551">
        <w:tc>
          <w:tcPr>
            <w:tcW w:w="2340" w:type="dxa"/>
          </w:tcPr>
          <w:p w:rsidR="0061607F" w:rsidRPr="00351474" w:rsidRDefault="0061607F" w:rsidP="00815FEB">
            <w:pPr>
              <w:pStyle w:val="Textoindependiente"/>
              <w:rPr>
                <w:szCs w:val="22"/>
              </w:rPr>
            </w:pPr>
            <w:r>
              <w:rPr>
                <w:szCs w:val="22"/>
              </w:rPr>
              <w:t>26</w:t>
            </w:r>
            <w:r w:rsidR="00132A0D">
              <w:rPr>
                <w:szCs w:val="22"/>
              </w:rPr>
              <w:t>.</w:t>
            </w:r>
            <w:r w:rsidR="006926B1">
              <w:rPr>
                <w:szCs w:val="22"/>
              </w:rPr>
              <w:t xml:space="preserve"> Envía notificación al Agente en el exterior de </w:t>
            </w:r>
            <w:smartTag w:uri="urn:schemas-microsoft-com:office:smarttags" w:element="PersonName">
              <w:smartTagPr>
                <w:attr w:name="ProductID" w:val="la Confirmación"/>
              </w:smartTagPr>
              <w:r w:rsidR="006926B1">
                <w:rPr>
                  <w:szCs w:val="22"/>
                </w:rPr>
                <w:t xml:space="preserve">la </w:t>
              </w:r>
              <w:r w:rsidR="006926B1" w:rsidRPr="00351474">
                <w:rPr>
                  <w:szCs w:val="22"/>
                </w:rPr>
                <w:t>Confirma</w:t>
              </w:r>
              <w:r w:rsidR="006926B1">
                <w:rPr>
                  <w:szCs w:val="22"/>
                </w:rPr>
                <w:t>ción</w:t>
              </w:r>
            </w:smartTag>
            <w:r w:rsidR="006926B1">
              <w:rPr>
                <w:szCs w:val="22"/>
              </w:rPr>
              <w:t xml:space="preserve"> de </w:t>
            </w:r>
            <w:r w:rsidR="006926B1" w:rsidRPr="00351474">
              <w:rPr>
                <w:szCs w:val="22"/>
              </w:rPr>
              <w:t xml:space="preserve"> </w:t>
            </w:r>
            <w:r w:rsidR="006926B1">
              <w:rPr>
                <w:szCs w:val="22"/>
              </w:rPr>
              <w:t>Z</w:t>
            </w:r>
            <w:r w:rsidR="006926B1" w:rsidRPr="00351474">
              <w:rPr>
                <w:szCs w:val="22"/>
              </w:rPr>
              <w:t>arpe</w:t>
            </w:r>
            <w:r w:rsidR="006926B1">
              <w:rPr>
                <w:szCs w:val="22"/>
              </w:rPr>
              <w:t>.</w:t>
            </w:r>
            <w:r w:rsidR="006926B1" w:rsidRPr="00351474">
              <w:rPr>
                <w:szCs w:val="22"/>
              </w:rPr>
              <w:t xml:space="preserve"> </w:t>
            </w:r>
            <w:r w:rsidR="006926B1">
              <w:rPr>
                <w:szCs w:val="22"/>
              </w:rPr>
              <w:t xml:space="preserve"> </w:t>
            </w:r>
          </w:p>
        </w:tc>
        <w:tc>
          <w:tcPr>
            <w:tcW w:w="2700" w:type="dxa"/>
          </w:tcPr>
          <w:p w:rsidR="0061607F" w:rsidRPr="00351474" w:rsidRDefault="0061607F" w:rsidP="00815FEB">
            <w:pPr>
              <w:pStyle w:val="Textoindependiente"/>
              <w:rPr>
                <w:szCs w:val="22"/>
              </w:rPr>
            </w:pPr>
            <w:r w:rsidRPr="00351474">
              <w:rPr>
                <w:szCs w:val="22"/>
              </w:rPr>
              <w:t>Coordinador de Operaciones</w:t>
            </w:r>
            <w:r>
              <w:rPr>
                <w:szCs w:val="22"/>
              </w:rPr>
              <w:t xml:space="preserve"> Bogotá.</w:t>
            </w:r>
          </w:p>
        </w:tc>
        <w:tc>
          <w:tcPr>
            <w:tcW w:w="4050" w:type="dxa"/>
          </w:tcPr>
          <w:p w:rsidR="009C4AD6" w:rsidRDefault="009C4AD6" w:rsidP="009C4AD6">
            <w:pPr>
              <w:pStyle w:val="Textoindependiente"/>
              <w:rPr>
                <w:szCs w:val="22"/>
              </w:rPr>
            </w:pPr>
            <w:r>
              <w:rPr>
                <w:szCs w:val="22"/>
              </w:rPr>
              <w:t>-Envía c</w:t>
            </w:r>
            <w:r w:rsidRPr="00CF45A8">
              <w:rPr>
                <w:szCs w:val="22"/>
              </w:rPr>
              <w:t xml:space="preserve">onfirmación </w:t>
            </w:r>
            <w:r>
              <w:rPr>
                <w:szCs w:val="22"/>
              </w:rPr>
              <w:t>de zarpe al Agente en el Exterior vía e-mail con</w:t>
            </w:r>
            <w:r w:rsidRPr="00CF45A8">
              <w:rPr>
                <w:bCs w:val="0"/>
                <w:szCs w:val="22"/>
                <w:lang w:val="es-CO" w:eastAsia="es-CO"/>
              </w:rPr>
              <w:t xml:space="preserve"> base en la plantilla de envío de información de la base de ISO</w:t>
            </w:r>
            <w:r>
              <w:rPr>
                <w:bCs w:val="0"/>
                <w:szCs w:val="22"/>
                <w:lang w:val="es-CO" w:eastAsia="es-CO"/>
              </w:rPr>
              <w:t>.</w:t>
            </w:r>
            <w:r w:rsidRPr="00351474">
              <w:rPr>
                <w:szCs w:val="22"/>
              </w:rPr>
              <w:t xml:space="preserve"> </w:t>
            </w:r>
          </w:p>
          <w:p w:rsidR="0061607F" w:rsidRPr="0061607F" w:rsidRDefault="009C4AD6" w:rsidP="009C4AD6">
            <w:pPr>
              <w:pStyle w:val="Textoindependiente"/>
              <w:rPr>
                <w:szCs w:val="22"/>
              </w:rPr>
            </w:pPr>
            <w:r>
              <w:rPr>
                <w:szCs w:val="22"/>
              </w:rPr>
              <w:t xml:space="preserve">-Envía copia del MBL definitivo emitido por la línea naviera,  el envío de este documento debe realizarse máximo 24 horas posteriores al zarpe de </w:t>
            </w:r>
            <w:smartTag w:uri="urn:schemas-microsoft-com:office:smarttags" w:element="PersonName">
              <w:smartTagPr>
                <w:attr w:name="ProductID" w:val="la Motonave."/>
              </w:smartTagPr>
              <w:r>
                <w:rPr>
                  <w:szCs w:val="22"/>
                </w:rPr>
                <w:t xml:space="preserve">la </w:t>
              </w:r>
              <w:r>
                <w:rPr>
                  <w:szCs w:val="22"/>
                </w:rPr>
                <w:lastRenderedPageBreak/>
                <w:t>Motonave.</w:t>
              </w:r>
            </w:smartTag>
          </w:p>
        </w:tc>
      </w:tr>
      <w:tr w:rsidR="0061607F" w:rsidRPr="005A0100" w:rsidTr="009C0551">
        <w:tc>
          <w:tcPr>
            <w:tcW w:w="2340" w:type="dxa"/>
          </w:tcPr>
          <w:p w:rsidR="0061607F" w:rsidRPr="005A0100" w:rsidRDefault="0061607F" w:rsidP="003601F1">
            <w:pPr>
              <w:pStyle w:val="Textoindependiente"/>
              <w:rPr>
                <w:color w:val="000000"/>
                <w:szCs w:val="22"/>
              </w:rPr>
            </w:pPr>
            <w:r>
              <w:rPr>
                <w:color w:val="000000"/>
                <w:szCs w:val="22"/>
              </w:rPr>
              <w:lastRenderedPageBreak/>
              <w:t>27</w:t>
            </w:r>
            <w:r w:rsidR="00132A0D">
              <w:rPr>
                <w:color w:val="000000"/>
                <w:szCs w:val="22"/>
              </w:rPr>
              <w:t>.</w:t>
            </w:r>
            <w:r w:rsidR="006926B1">
              <w:rPr>
                <w:color w:val="000000"/>
                <w:szCs w:val="22"/>
              </w:rPr>
              <w:t xml:space="preserve"> </w:t>
            </w:r>
            <w:r w:rsidR="003601F1">
              <w:rPr>
                <w:color w:val="000000"/>
                <w:szCs w:val="22"/>
              </w:rPr>
              <w:t>Hace s</w:t>
            </w:r>
            <w:r w:rsidR="006926B1">
              <w:rPr>
                <w:color w:val="000000"/>
                <w:szCs w:val="22"/>
              </w:rPr>
              <w:t>eguimiento al embarque.</w:t>
            </w:r>
          </w:p>
        </w:tc>
        <w:tc>
          <w:tcPr>
            <w:tcW w:w="2700" w:type="dxa"/>
          </w:tcPr>
          <w:p w:rsidR="0061607F" w:rsidRPr="005A0100" w:rsidRDefault="0061607F" w:rsidP="000F74E4">
            <w:pPr>
              <w:pStyle w:val="Textoindependiente"/>
              <w:rPr>
                <w:color w:val="000000"/>
                <w:szCs w:val="22"/>
              </w:rPr>
            </w:pPr>
            <w:r w:rsidRPr="005A0100">
              <w:rPr>
                <w:color w:val="000000"/>
                <w:szCs w:val="22"/>
              </w:rPr>
              <w:t>Coordinador de Operaciones</w:t>
            </w:r>
            <w:r>
              <w:rPr>
                <w:color w:val="000000"/>
                <w:szCs w:val="22"/>
              </w:rPr>
              <w:t xml:space="preserve"> Bogotá.</w:t>
            </w:r>
          </w:p>
        </w:tc>
        <w:tc>
          <w:tcPr>
            <w:tcW w:w="4050" w:type="dxa"/>
          </w:tcPr>
          <w:p w:rsidR="00762CF7" w:rsidRDefault="00AF6026" w:rsidP="00762CF7">
            <w:pPr>
              <w:pStyle w:val="Textoindependiente"/>
              <w:rPr>
                <w:color w:val="000000"/>
                <w:szCs w:val="22"/>
              </w:rPr>
            </w:pPr>
            <w:r>
              <w:rPr>
                <w:color w:val="000000"/>
                <w:szCs w:val="22"/>
              </w:rPr>
              <w:t>-Efectúa</w:t>
            </w:r>
            <w:r w:rsidR="00762CF7" w:rsidRPr="00351474">
              <w:rPr>
                <w:color w:val="000000"/>
                <w:szCs w:val="22"/>
              </w:rPr>
              <w:t xml:space="preserve"> seguimiento al arribo de la carga</w:t>
            </w:r>
            <w:r>
              <w:rPr>
                <w:color w:val="000000"/>
                <w:szCs w:val="22"/>
              </w:rPr>
              <w:t xml:space="preserve"> con el A</w:t>
            </w:r>
            <w:r w:rsidR="00762CF7">
              <w:rPr>
                <w:color w:val="000000"/>
                <w:szCs w:val="22"/>
              </w:rPr>
              <w:t xml:space="preserve">gente en </w:t>
            </w:r>
            <w:r>
              <w:rPr>
                <w:color w:val="000000"/>
                <w:szCs w:val="22"/>
              </w:rPr>
              <w:t>el Exterior</w:t>
            </w:r>
            <w:r w:rsidR="00762CF7">
              <w:rPr>
                <w:color w:val="000000"/>
                <w:szCs w:val="22"/>
              </w:rPr>
              <w:t xml:space="preserve"> cuando es involucrado o con la </w:t>
            </w:r>
            <w:r>
              <w:rPr>
                <w:color w:val="000000"/>
                <w:szCs w:val="22"/>
              </w:rPr>
              <w:t xml:space="preserve">línea </w:t>
            </w:r>
            <w:r w:rsidR="00762CF7">
              <w:rPr>
                <w:color w:val="000000"/>
                <w:szCs w:val="22"/>
              </w:rPr>
              <w:t>naviera cuando el embarque s</w:t>
            </w:r>
            <w:r>
              <w:rPr>
                <w:color w:val="000000"/>
                <w:szCs w:val="22"/>
              </w:rPr>
              <w:t>e maneje directo, la solicitud de esta información se debe realizar vía e-mail con base en la plantilla de solicitud de información de la base de ISO.</w:t>
            </w:r>
          </w:p>
          <w:p w:rsidR="00762CF7" w:rsidRPr="00351474" w:rsidRDefault="00762CF7" w:rsidP="00762CF7">
            <w:pPr>
              <w:pStyle w:val="Textoindependiente"/>
              <w:rPr>
                <w:color w:val="000000"/>
                <w:szCs w:val="22"/>
              </w:rPr>
            </w:pPr>
            <w:r w:rsidRPr="00351474">
              <w:rPr>
                <w:color w:val="000000"/>
                <w:szCs w:val="22"/>
              </w:rPr>
              <w:t xml:space="preserve">-En caso de presentarse retrasos en el arribo inicialmente informado por la </w:t>
            </w:r>
            <w:r w:rsidR="00AF6026">
              <w:rPr>
                <w:color w:val="000000"/>
                <w:szCs w:val="22"/>
              </w:rPr>
              <w:t xml:space="preserve">línea </w:t>
            </w:r>
            <w:r w:rsidRPr="00351474">
              <w:rPr>
                <w:color w:val="000000"/>
                <w:szCs w:val="22"/>
              </w:rPr>
              <w:t>naviera, se deberá:</w:t>
            </w:r>
          </w:p>
          <w:p w:rsidR="00762CF7" w:rsidRPr="00351474" w:rsidRDefault="009C4AD6" w:rsidP="00762CF7">
            <w:pPr>
              <w:pStyle w:val="Textoindependiente"/>
              <w:rPr>
                <w:color w:val="000000"/>
                <w:szCs w:val="22"/>
              </w:rPr>
            </w:pPr>
            <w:r>
              <w:rPr>
                <w:color w:val="000000"/>
                <w:szCs w:val="22"/>
              </w:rPr>
              <w:t>1-</w:t>
            </w:r>
            <w:r w:rsidR="00762CF7" w:rsidRPr="00351474">
              <w:rPr>
                <w:color w:val="000000"/>
                <w:szCs w:val="22"/>
              </w:rPr>
              <w:t xml:space="preserve">Informar inmediatamente al cliente, notificación, </w:t>
            </w:r>
            <w:r w:rsidR="00762CF7" w:rsidRPr="00351474">
              <w:rPr>
                <w:b/>
                <w:color w:val="000000"/>
                <w:szCs w:val="22"/>
              </w:rPr>
              <w:t>AVISO CAMBIO DE ITINERARIO</w:t>
            </w:r>
            <w:r w:rsidR="00762CF7">
              <w:rPr>
                <w:b/>
                <w:color w:val="000000"/>
                <w:szCs w:val="22"/>
              </w:rPr>
              <w:t xml:space="preserve"> </w:t>
            </w:r>
            <w:r w:rsidR="00762CF7">
              <w:rPr>
                <w:color w:val="000000"/>
                <w:szCs w:val="22"/>
              </w:rPr>
              <w:t>con base en la plantilla de envío de información de la base de ISO</w:t>
            </w:r>
            <w:r w:rsidR="00762CF7" w:rsidRPr="00351474">
              <w:rPr>
                <w:b/>
                <w:color w:val="000000"/>
                <w:szCs w:val="22"/>
              </w:rPr>
              <w:t xml:space="preserve">, </w:t>
            </w:r>
            <w:r w:rsidR="00762CF7" w:rsidRPr="00351474">
              <w:rPr>
                <w:color w:val="000000"/>
                <w:szCs w:val="22"/>
              </w:rPr>
              <w:t>anexando, si se tiene, el comunicado</w:t>
            </w:r>
            <w:r w:rsidR="00762CF7" w:rsidRPr="00351474">
              <w:rPr>
                <w:b/>
                <w:color w:val="000000"/>
                <w:szCs w:val="22"/>
              </w:rPr>
              <w:t xml:space="preserve"> formal </w:t>
            </w:r>
            <w:r w:rsidR="00762CF7" w:rsidRPr="00351474">
              <w:rPr>
                <w:color w:val="000000"/>
                <w:szCs w:val="22"/>
              </w:rPr>
              <w:t xml:space="preserve">de la naviera y explicando las causas del retraso, se debe realizar un análisis del mensaje y transmitir de una forma clara al cliente. </w:t>
            </w:r>
          </w:p>
          <w:p w:rsidR="00762CF7" w:rsidRPr="00351474" w:rsidRDefault="009C4AD6" w:rsidP="00762CF7">
            <w:pPr>
              <w:pStyle w:val="Textoindependiente"/>
              <w:rPr>
                <w:color w:val="000000"/>
                <w:szCs w:val="22"/>
              </w:rPr>
            </w:pPr>
            <w:r>
              <w:rPr>
                <w:color w:val="000000"/>
                <w:szCs w:val="22"/>
              </w:rPr>
              <w:t>2-</w:t>
            </w:r>
            <w:r w:rsidR="00762CF7" w:rsidRPr="00351474">
              <w:rPr>
                <w:color w:val="000000"/>
                <w:szCs w:val="22"/>
              </w:rPr>
              <w:t xml:space="preserve">Todo cambio de itinerario debe tener una observación y en caso de tener un comunicado y/o explicación de la línea naviera se debe registrar en las observaciones de cambio de itinerario la situación concreta. </w:t>
            </w:r>
          </w:p>
          <w:p w:rsidR="00DA6A8E" w:rsidRPr="009C4AD6" w:rsidRDefault="009C4AD6" w:rsidP="00762CF7">
            <w:pPr>
              <w:pStyle w:val="Textoindependiente"/>
              <w:rPr>
                <w:color w:val="000000"/>
                <w:szCs w:val="22"/>
              </w:rPr>
            </w:pPr>
            <w:r>
              <w:rPr>
                <w:color w:val="000000"/>
                <w:szCs w:val="22"/>
              </w:rPr>
              <w:t>3-</w:t>
            </w:r>
            <w:r w:rsidR="00762CF7" w:rsidRPr="00351474">
              <w:rPr>
                <w:color w:val="000000"/>
                <w:szCs w:val="22"/>
              </w:rPr>
              <w:t>En caso de no tener un soporte del retraso suministrado por la Naviera o la información de la nueva fecha estimada de arribo, se deberá informar al cliente únicamente la novedad, aclarando que una vez se tenga más información le será transmitida. En estos casos se deberá tener constante seguimiento con la línea naviera y retransmitir la infor</w:t>
            </w:r>
            <w:r w:rsidR="00762CF7">
              <w:rPr>
                <w:color w:val="000000"/>
                <w:szCs w:val="22"/>
              </w:rPr>
              <w:t>mación de inmediato al cliente.</w:t>
            </w:r>
          </w:p>
        </w:tc>
      </w:tr>
      <w:tr w:rsidR="006926B1" w:rsidRPr="005A0100" w:rsidTr="009C0551">
        <w:tc>
          <w:tcPr>
            <w:tcW w:w="2340" w:type="dxa"/>
          </w:tcPr>
          <w:p w:rsidR="006926B1" w:rsidRDefault="006926B1" w:rsidP="001800EB">
            <w:pPr>
              <w:pStyle w:val="Textoindependiente"/>
              <w:rPr>
                <w:color w:val="000000"/>
                <w:szCs w:val="22"/>
              </w:rPr>
            </w:pPr>
            <w:r>
              <w:rPr>
                <w:color w:val="000000"/>
                <w:szCs w:val="22"/>
              </w:rPr>
              <w:t>28.</w:t>
            </w:r>
            <w:r>
              <w:rPr>
                <w:szCs w:val="22"/>
              </w:rPr>
              <w:t xml:space="preserve"> Envía notificación al Cliente de </w:t>
            </w:r>
            <w:smartTag w:uri="urn:schemas-microsoft-com:office:smarttags" w:element="PersonName">
              <w:smartTagPr>
                <w:attr w:name="ProductID" w:val="la Confirmación"/>
              </w:smartTagPr>
              <w:r>
                <w:rPr>
                  <w:szCs w:val="22"/>
                </w:rPr>
                <w:t xml:space="preserve">la </w:t>
              </w:r>
              <w:r w:rsidRPr="00351474">
                <w:rPr>
                  <w:szCs w:val="22"/>
                </w:rPr>
                <w:t>Confirma</w:t>
              </w:r>
              <w:r>
                <w:rPr>
                  <w:szCs w:val="22"/>
                </w:rPr>
                <w:t>ción</w:t>
              </w:r>
            </w:smartTag>
            <w:r>
              <w:rPr>
                <w:szCs w:val="22"/>
              </w:rPr>
              <w:t xml:space="preserve"> de </w:t>
            </w:r>
            <w:r w:rsidRPr="00351474">
              <w:rPr>
                <w:szCs w:val="22"/>
              </w:rPr>
              <w:t xml:space="preserve"> </w:t>
            </w:r>
            <w:r>
              <w:rPr>
                <w:szCs w:val="22"/>
              </w:rPr>
              <w:t>arribo.</w:t>
            </w:r>
            <w:r w:rsidRPr="00351474">
              <w:rPr>
                <w:szCs w:val="22"/>
              </w:rPr>
              <w:t xml:space="preserve"> </w:t>
            </w:r>
            <w:r>
              <w:rPr>
                <w:szCs w:val="22"/>
              </w:rPr>
              <w:t xml:space="preserve"> </w:t>
            </w:r>
          </w:p>
        </w:tc>
        <w:tc>
          <w:tcPr>
            <w:tcW w:w="2700" w:type="dxa"/>
          </w:tcPr>
          <w:p w:rsidR="006926B1" w:rsidRPr="00351474" w:rsidRDefault="006926B1" w:rsidP="001800EB">
            <w:pPr>
              <w:pStyle w:val="Textoindependiente"/>
              <w:rPr>
                <w:color w:val="000000"/>
                <w:szCs w:val="22"/>
              </w:rPr>
            </w:pPr>
            <w:r w:rsidRPr="00351474">
              <w:rPr>
                <w:color w:val="000000"/>
                <w:szCs w:val="22"/>
              </w:rPr>
              <w:t>Coordinador de Operaciones</w:t>
            </w:r>
            <w:r>
              <w:rPr>
                <w:color w:val="000000"/>
                <w:szCs w:val="22"/>
              </w:rPr>
              <w:t xml:space="preserve"> Bogotá.</w:t>
            </w:r>
          </w:p>
        </w:tc>
        <w:tc>
          <w:tcPr>
            <w:tcW w:w="4050" w:type="dxa"/>
          </w:tcPr>
          <w:p w:rsidR="006926B1" w:rsidRPr="00A9643A" w:rsidRDefault="006926B1" w:rsidP="001800EB">
            <w:pPr>
              <w:pStyle w:val="Textoindependiente"/>
              <w:rPr>
                <w:szCs w:val="22"/>
              </w:rPr>
            </w:pPr>
            <w:r>
              <w:rPr>
                <w:szCs w:val="22"/>
              </w:rPr>
              <w:t>-Envía notificación de la c</w:t>
            </w:r>
            <w:r w:rsidRPr="00CF45A8">
              <w:rPr>
                <w:szCs w:val="22"/>
              </w:rPr>
              <w:t xml:space="preserve">onfirmación </w:t>
            </w:r>
            <w:r>
              <w:rPr>
                <w:szCs w:val="22"/>
              </w:rPr>
              <w:t>de arribo al cliente vía e-mail con</w:t>
            </w:r>
            <w:r w:rsidRPr="00CF45A8">
              <w:rPr>
                <w:bCs w:val="0"/>
                <w:szCs w:val="22"/>
                <w:lang w:val="es-CO" w:eastAsia="es-CO"/>
              </w:rPr>
              <w:t xml:space="preserve"> base en la plantilla de envío de información de la base de ISO</w:t>
            </w:r>
            <w:r>
              <w:rPr>
                <w:bCs w:val="0"/>
                <w:szCs w:val="22"/>
                <w:lang w:val="es-CO" w:eastAsia="es-CO"/>
              </w:rPr>
              <w:t>.</w:t>
            </w:r>
            <w:r w:rsidRPr="00351474">
              <w:rPr>
                <w:szCs w:val="22"/>
              </w:rPr>
              <w:t xml:space="preserve"> </w:t>
            </w:r>
          </w:p>
        </w:tc>
      </w:tr>
      <w:tr w:rsidR="006926B1" w:rsidRPr="005A0100" w:rsidTr="009C0551">
        <w:tc>
          <w:tcPr>
            <w:tcW w:w="2340" w:type="dxa"/>
          </w:tcPr>
          <w:p w:rsidR="006926B1" w:rsidRDefault="0083419A" w:rsidP="003601F1">
            <w:pPr>
              <w:pStyle w:val="Textoindependiente"/>
              <w:rPr>
                <w:color w:val="000000"/>
                <w:szCs w:val="22"/>
              </w:rPr>
            </w:pPr>
            <w:r>
              <w:rPr>
                <w:color w:val="000000"/>
                <w:szCs w:val="22"/>
              </w:rPr>
              <w:t>29</w:t>
            </w:r>
            <w:r w:rsidR="006926B1">
              <w:rPr>
                <w:color w:val="000000"/>
                <w:szCs w:val="22"/>
              </w:rPr>
              <w:t>.</w:t>
            </w:r>
            <w:r w:rsidR="003601F1">
              <w:rPr>
                <w:color w:val="000000"/>
                <w:szCs w:val="22"/>
              </w:rPr>
              <w:t xml:space="preserve"> Hace s</w:t>
            </w:r>
            <w:r w:rsidR="006926B1">
              <w:rPr>
                <w:color w:val="000000"/>
                <w:szCs w:val="22"/>
              </w:rPr>
              <w:t xml:space="preserve">eguimiento </w:t>
            </w:r>
            <w:r w:rsidR="00AF6026">
              <w:rPr>
                <w:color w:val="000000"/>
                <w:szCs w:val="22"/>
              </w:rPr>
              <w:t>a</w:t>
            </w:r>
            <w:r w:rsidR="006926B1">
              <w:rPr>
                <w:color w:val="000000"/>
                <w:szCs w:val="22"/>
              </w:rPr>
              <w:t xml:space="preserve"> la desconsolidación.</w:t>
            </w:r>
          </w:p>
        </w:tc>
        <w:tc>
          <w:tcPr>
            <w:tcW w:w="2700" w:type="dxa"/>
          </w:tcPr>
          <w:p w:rsidR="006926B1" w:rsidRPr="005A0100" w:rsidRDefault="006926B1" w:rsidP="000F74E4">
            <w:pPr>
              <w:pStyle w:val="Textoindependiente"/>
              <w:rPr>
                <w:color w:val="000000"/>
                <w:szCs w:val="22"/>
              </w:rPr>
            </w:pPr>
            <w:r w:rsidRPr="00351474">
              <w:rPr>
                <w:color w:val="000000"/>
                <w:szCs w:val="22"/>
              </w:rPr>
              <w:t>Coordinador de Operaciones</w:t>
            </w:r>
            <w:r>
              <w:rPr>
                <w:color w:val="000000"/>
                <w:szCs w:val="22"/>
              </w:rPr>
              <w:t xml:space="preserve"> Bogotá</w:t>
            </w:r>
          </w:p>
        </w:tc>
        <w:tc>
          <w:tcPr>
            <w:tcW w:w="4050" w:type="dxa"/>
          </w:tcPr>
          <w:p w:rsidR="006926B1" w:rsidRPr="009C4AD6" w:rsidRDefault="00AF6026" w:rsidP="00AF6026">
            <w:pPr>
              <w:pStyle w:val="Textoindependiente"/>
              <w:rPr>
                <w:color w:val="000000"/>
                <w:szCs w:val="22"/>
                <w:lang w:val="es-CO"/>
              </w:rPr>
            </w:pPr>
            <w:r>
              <w:rPr>
                <w:color w:val="000000"/>
                <w:szCs w:val="22"/>
              </w:rPr>
              <w:t>-Efectúa</w:t>
            </w:r>
            <w:r w:rsidR="006926B1">
              <w:rPr>
                <w:color w:val="000000"/>
                <w:szCs w:val="22"/>
              </w:rPr>
              <w:t xml:space="preserve"> seguimiento a la desconsolidación</w:t>
            </w:r>
            <w:r w:rsidR="006926B1" w:rsidRPr="00351474">
              <w:rPr>
                <w:color w:val="000000"/>
                <w:szCs w:val="22"/>
              </w:rPr>
              <w:t xml:space="preserve"> de la carga</w:t>
            </w:r>
            <w:r w:rsidR="009C4AD6">
              <w:rPr>
                <w:color w:val="000000"/>
                <w:szCs w:val="22"/>
              </w:rPr>
              <w:t xml:space="preserve"> con el </w:t>
            </w:r>
            <w:r>
              <w:rPr>
                <w:color w:val="000000"/>
                <w:szCs w:val="22"/>
              </w:rPr>
              <w:t>Agente en el E</w:t>
            </w:r>
            <w:r w:rsidR="009C4AD6">
              <w:rPr>
                <w:color w:val="000000"/>
                <w:szCs w:val="22"/>
              </w:rPr>
              <w:t xml:space="preserve">xterior </w:t>
            </w:r>
            <w:r w:rsidR="006926B1">
              <w:rPr>
                <w:color w:val="000000"/>
                <w:szCs w:val="22"/>
              </w:rPr>
              <w:t xml:space="preserve">o coloader en destino. Esta información debe ser solicitada </w:t>
            </w:r>
            <w:r w:rsidR="006926B1">
              <w:rPr>
                <w:szCs w:val="22"/>
              </w:rPr>
              <w:t>con</w:t>
            </w:r>
            <w:r w:rsidR="006926B1" w:rsidRPr="00CF45A8">
              <w:rPr>
                <w:bCs w:val="0"/>
                <w:szCs w:val="22"/>
                <w:lang w:val="es-CO" w:eastAsia="es-CO"/>
              </w:rPr>
              <w:t xml:space="preserve"> base en la plantilla de envío de información de la base de </w:t>
            </w:r>
            <w:r w:rsidR="006926B1" w:rsidRPr="00CF45A8">
              <w:rPr>
                <w:bCs w:val="0"/>
                <w:szCs w:val="22"/>
                <w:lang w:val="es-CO" w:eastAsia="es-CO"/>
              </w:rPr>
              <w:lastRenderedPageBreak/>
              <w:t>ISO</w:t>
            </w:r>
            <w:r w:rsidR="006926B1">
              <w:rPr>
                <w:bCs w:val="0"/>
                <w:szCs w:val="22"/>
                <w:lang w:val="es-CO" w:eastAsia="es-CO"/>
              </w:rPr>
              <w:t>.</w:t>
            </w:r>
          </w:p>
        </w:tc>
      </w:tr>
      <w:tr w:rsidR="006926B1" w:rsidRPr="005A0100" w:rsidTr="009C0551">
        <w:tc>
          <w:tcPr>
            <w:tcW w:w="2340" w:type="dxa"/>
          </w:tcPr>
          <w:p w:rsidR="006926B1" w:rsidRDefault="0083419A" w:rsidP="001800EB">
            <w:pPr>
              <w:pStyle w:val="Textoindependiente"/>
              <w:rPr>
                <w:color w:val="000000"/>
                <w:szCs w:val="22"/>
              </w:rPr>
            </w:pPr>
            <w:r>
              <w:rPr>
                <w:color w:val="000000"/>
                <w:szCs w:val="22"/>
              </w:rPr>
              <w:lastRenderedPageBreak/>
              <w:t>30</w:t>
            </w:r>
            <w:r w:rsidR="006926B1">
              <w:rPr>
                <w:color w:val="000000"/>
                <w:szCs w:val="22"/>
              </w:rPr>
              <w:t>.</w:t>
            </w:r>
            <w:r w:rsidR="006926B1">
              <w:rPr>
                <w:szCs w:val="22"/>
              </w:rPr>
              <w:t xml:space="preserve"> Envía notificación al Cliente de </w:t>
            </w:r>
            <w:smartTag w:uri="urn:schemas-microsoft-com:office:smarttags" w:element="PersonName">
              <w:smartTagPr>
                <w:attr w:name="ProductID" w:val="la Confirmación"/>
              </w:smartTagPr>
              <w:r w:rsidR="006926B1">
                <w:rPr>
                  <w:szCs w:val="22"/>
                </w:rPr>
                <w:t xml:space="preserve">la </w:t>
              </w:r>
              <w:r w:rsidR="006926B1" w:rsidRPr="00351474">
                <w:rPr>
                  <w:szCs w:val="22"/>
                </w:rPr>
                <w:t>Confirma</w:t>
              </w:r>
              <w:r w:rsidR="006926B1">
                <w:rPr>
                  <w:szCs w:val="22"/>
                </w:rPr>
                <w:t>ción</w:t>
              </w:r>
            </w:smartTag>
            <w:r w:rsidR="006926B1">
              <w:rPr>
                <w:szCs w:val="22"/>
              </w:rPr>
              <w:t xml:space="preserve"> de </w:t>
            </w:r>
            <w:r w:rsidR="006926B1" w:rsidRPr="00351474">
              <w:rPr>
                <w:szCs w:val="22"/>
              </w:rPr>
              <w:t xml:space="preserve"> </w:t>
            </w:r>
            <w:r w:rsidR="006926B1">
              <w:rPr>
                <w:szCs w:val="22"/>
              </w:rPr>
              <w:t>desconsolidación.</w:t>
            </w:r>
          </w:p>
        </w:tc>
        <w:tc>
          <w:tcPr>
            <w:tcW w:w="2700" w:type="dxa"/>
          </w:tcPr>
          <w:p w:rsidR="006926B1" w:rsidRPr="00351474" w:rsidRDefault="006926B1" w:rsidP="001800EB">
            <w:pPr>
              <w:pStyle w:val="Textoindependiente"/>
              <w:rPr>
                <w:color w:val="000000"/>
                <w:szCs w:val="22"/>
              </w:rPr>
            </w:pPr>
            <w:r w:rsidRPr="00351474">
              <w:rPr>
                <w:color w:val="000000"/>
                <w:szCs w:val="22"/>
              </w:rPr>
              <w:t>Coordinador de Operaciones</w:t>
            </w:r>
            <w:r>
              <w:rPr>
                <w:color w:val="000000"/>
                <w:szCs w:val="22"/>
              </w:rPr>
              <w:t xml:space="preserve"> Bogotá.</w:t>
            </w:r>
          </w:p>
        </w:tc>
        <w:tc>
          <w:tcPr>
            <w:tcW w:w="4050" w:type="dxa"/>
          </w:tcPr>
          <w:p w:rsidR="006926B1" w:rsidRPr="00A9643A" w:rsidRDefault="006926B1" w:rsidP="001800EB">
            <w:pPr>
              <w:pStyle w:val="Textoindependiente"/>
              <w:rPr>
                <w:szCs w:val="22"/>
              </w:rPr>
            </w:pPr>
            <w:r>
              <w:rPr>
                <w:szCs w:val="22"/>
              </w:rPr>
              <w:t>-Envía notificación de la c</w:t>
            </w:r>
            <w:r w:rsidRPr="00CF45A8">
              <w:rPr>
                <w:szCs w:val="22"/>
              </w:rPr>
              <w:t xml:space="preserve">onfirmación </w:t>
            </w:r>
            <w:r>
              <w:rPr>
                <w:szCs w:val="22"/>
              </w:rPr>
              <w:t>de desconsolidación al cliente vía e-mail con</w:t>
            </w:r>
            <w:r w:rsidRPr="00CF45A8">
              <w:rPr>
                <w:bCs w:val="0"/>
                <w:szCs w:val="22"/>
                <w:lang w:val="es-CO" w:eastAsia="es-CO"/>
              </w:rPr>
              <w:t xml:space="preserve"> base en la plantilla de envío de información de la base de ISO</w:t>
            </w:r>
            <w:r>
              <w:rPr>
                <w:bCs w:val="0"/>
                <w:szCs w:val="22"/>
                <w:lang w:val="es-CO" w:eastAsia="es-CO"/>
              </w:rPr>
              <w:t>.</w:t>
            </w:r>
            <w:r w:rsidRPr="00351474">
              <w:rPr>
                <w:szCs w:val="22"/>
              </w:rPr>
              <w:t xml:space="preserve"> </w:t>
            </w:r>
          </w:p>
        </w:tc>
      </w:tr>
      <w:tr w:rsidR="006926B1" w:rsidRPr="005A0100" w:rsidTr="009C0551">
        <w:tc>
          <w:tcPr>
            <w:tcW w:w="2340" w:type="dxa"/>
          </w:tcPr>
          <w:p w:rsidR="006926B1" w:rsidRPr="00351474" w:rsidRDefault="0083419A" w:rsidP="00815FEB">
            <w:pPr>
              <w:pStyle w:val="Textoindependiente"/>
              <w:rPr>
                <w:color w:val="000000"/>
                <w:szCs w:val="22"/>
              </w:rPr>
            </w:pPr>
            <w:r>
              <w:rPr>
                <w:color w:val="000000"/>
                <w:szCs w:val="22"/>
              </w:rPr>
              <w:t>31</w:t>
            </w:r>
            <w:r w:rsidR="006926B1">
              <w:rPr>
                <w:color w:val="000000"/>
                <w:szCs w:val="22"/>
              </w:rPr>
              <w:t>.</w:t>
            </w:r>
            <w:r w:rsidR="003601F1">
              <w:rPr>
                <w:color w:val="000000"/>
                <w:szCs w:val="22"/>
              </w:rPr>
              <w:t xml:space="preserve"> </w:t>
            </w:r>
            <w:r w:rsidR="006926B1" w:rsidRPr="00351474">
              <w:rPr>
                <w:color w:val="000000"/>
                <w:szCs w:val="22"/>
              </w:rPr>
              <w:t>Hace seguimiento a la liberación de la carga en destino.</w:t>
            </w:r>
          </w:p>
        </w:tc>
        <w:tc>
          <w:tcPr>
            <w:tcW w:w="2700" w:type="dxa"/>
          </w:tcPr>
          <w:p w:rsidR="006926B1" w:rsidRPr="00351474" w:rsidRDefault="006926B1" w:rsidP="00815FEB">
            <w:pPr>
              <w:pStyle w:val="Textoindependiente"/>
              <w:rPr>
                <w:color w:val="000000"/>
                <w:szCs w:val="22"/>
              </w:rPr>
            </w:pPr>
            <w:r w:rsidRPr="00351474">
              <w:rPr>
                <w:color w:val="000000"/>
                <w:szCs w:val="22"/>
              </w:rPr>
              <w:t>Coordinador de Operaciones</w:t>
            </w:r>
            <w:r>
              <w:rPr>
                <w:color w:val="000000"/>
                <w:szCs w:val="22"/>
              </w:rPr>
              <w:t xml:space="preserve"> Bogotá</w:t>
            </w:r>
          </w:p>
        </w:tc>
        <w:tc>
          <w:tcPr>
            <w:tcW w:w="4050" w:type="dxa"/>
          </w:tcPr>
          <w:p w:rsidR="006926B1" w:rsidRPr="00D51009" w:rsidRDefault="009C4AD6" w:rsidP="00AF6026">
            <w:pPr>
              <w:pStyle w:val="Textoindependiente"/>
              <w:rPr>
                <w:color w:val="000000"/>
                <w:szCs w:val="22"/>
                <w:lang w:val="es-CO"/>
              </w:rPr>
            </w:pPr>
            <w:r>
              <w:rPr>
                <w:color w:val="000000"/>
                <w:szCs w:val="22"/>
              </w:rPr>
              <w:t>- Efectúa seguimiento a la liberación</w:t>
            </w:r>
            <w:r w:rsidRPr="00351474">
              <w:rPr>
                <w:color w:val="000000"/>
                <w:szCs w:val="22"/>
              </w:rPr>
              <w:t xml:space="preserve"> de la carga</w:t>
            </w:r>
            <w:r w:rsidR="00AF6026">
              <w:rPr>
                <w:color w:val="000000"/>
                <w:szCs w:val="22"/>
              </w:rPr>
              <w:t xml:space="preserve"> con el A</w:t>
            </w:r>
            <w:r>
              <w:rPr>
                <w:color w:val="000000"/>
                <w:szCs w:val="22"/>
              </w:rPr>
              <w:t xml:space="preserve">gente en </w:t>
            </w:r>
            <w:r w:rsidR="00AF6026">
              <w:rPr>
                <w:color w:val="000000"/>
                <w:szCs w:val="22"/>
              </w:rPr>
              <w:t xml:space="preserve">el Exterior </w:t>
            </w:r>
            <w:r>
              <w:rPr>
                <w:color w:val="000000"/>
                <w:szCs w:val="22"/>
              </w:rPr>
              <w:t>cuando es involucrado o con el Consignee cuando el embarque se maneje directo, la solicitud de esta información se debe realizar vía e-mail con base en la plantilla de solicitud de información de la base de ISO.</w:t>
            </w:r>
          </w:p>
        </w:tc>
      </w:tr>
      <w:tr w:rsidR="009C4AD6" w:rsidRPr="005A0100" w:rsidTr="009C0551">
        <w:tc>
          <w:tcPr>
            <w:tcW w:w="2340" w:type="dxa"/>
          </w:tcPr>
          <w:p w:rsidR="009C4AD6" w:rsidRDefault="003601F1" w:rsidP="001800EB">
            <w:pPr>
              <w:pStyle w:val="Textoindependiente"/>
              <w:rPr>
                <w:color w:val="000000"/>
                <w:szCs w:val="22"/>
              </w:rPr>
            </w:pPr>
            <w:r>
              <w:rPr>
                <w:color w:val="000000"/>
                <w:szCs w:val="22"/>
              </w:rPr>
              <w:t>32</w:t>
            </w:r>
            <w:r w:rsidR="009C4AD6">
              <w:rPr>
                <w:color w:val="000000"/>
                <w:szCs w:val="22"/>
              </w:rPr>
              <w:t>.</w:t>
            </w:r>
            <w:r w:rsidR="009C4AD6">
              <w:rPr>
                <w:szCs w:val="22"/>
              </w:rPr>
              <w:t xml:space="preserve"> Envía notificación al Cliente de la liberación de la carga en destino.</w:t>
            </w:r>
            <w:r w:rsidR="009C4AD6" w:rsidRPr="00351474">
              <w:rPr>
                <w:szCs w:val="22"/>
              </w:rPr>
              <w:t xml:space="preserve"> </w:t>
            </w:r>
            <w:r w:rsidR="009C4AD6">
              <w:rPr>
                <w:szCs w:val="22"/>
              </w:rPr>
              <w:t xml:space="preserve"> </w:t>
            </w:r>
          </w:p>
        </w:tc>
        <w:tc>
          <w:tcPr>
            <w:tcW w:w="2700" w:type="dxa"/>
          </w:tcPr>
          <w:p w:rsidR="009C4AD6" w:rsidRPr="00351474" w:rsidRDefault="009C4AD6" w:rsidP="001800EB">
            <w:pPr>
              <w:pStyle w:val="Textoindependiente"/>
              <w:rPr>
                <w:color w:val="000000"/>
                <w:szCs w:val="22"/>
              </w:rPr>
            </w:pPr>
            <w:r w:rsidRPr="00351474">
              <w:rPr>
                <w:color w:val="000000"/>
                <w:szCs w:val="22"/>
              </w:rPr>
              <w:t>Coordinador de Operaciones</w:t>
            </w:r>
            <w:r>
              <w:rPr>
                <w:color w:val="000000"/>
                <w:szCs w:val="22"/>
              </w:rPr>
              <w:t xml:space="preserve"> Bogotá.</w:t>
            </w:r>
          </w:p>
        </w:tc>
        <w:tc>
          <w:tcPr>
            <w:tcW w:w="4050" w:type="dxa"/>
          </w:tcPr>
          <w:p w:rsidR="009C4AD6" w:rsidRPr="00A9643A" w:rsidRDefault="009C4AD6" w:rsidP="001800EB">
            <w:pPr>
              <w:pStyle w:val="Textoindependiente"/>
              <w:rPr>
                <w:szCs w:val="22"/>
              </w:rPr>
            </w:pPr>
            <w:r>
              <w:rPr>
                <w:szCs w:val="22"/>
              </w:rPr>
              <w:t>-Envía notificación de la c</w:t>
            </w:r>
            <w:r w:rsidRPr="00CF45A8">
              <w:rPr>
                <w:szCs w:val="22"/>
              </w:rPr>
              <w:t xml:space="preserve">onfirmación </w:t>
            </w:r>
            <w:r>
              <w:rPr>
                <w:szCs w:val="22"/>
              </w:rPr>
              <w:t>de liberación de la carga en destino al cliente vía e-mail con</w:t>
            </w:r>
            <w:r w:rsidRPr="00CF45A8">
              <w:rPr>
                <w:bCs w:val="0"/>
                <w:szCs w:val="22"/>
                <w:lang w:val="es-CO" w:eastAsia="es-CO"/>
              </w:rPr>
              <w:t xml:space="preserve"> base en la plantilla de envío de información de la base de ISO</w:t>
            </w:r>
            <w:r>
              <w:rPr>
                <w:bCs w:val="0"/>
                <w:szCs w:val="22"/>
                <w:lang w:val="es-CO" w:eastAsia="es-CO"/>
              </w:rPr>
              <w:t>.</w:t>
            </w:r>
            <w:r w:rsidRPr="00351474">
              <w:rPr>
                <w:szCs w:val="22"/>
              </w:rPr>
              <w:t xml:space="preserve"> </w:t>
            </w:r>
          </w:p>
        </w:tc>
      </w:tr>
    </w:tbl>
    <w:p w:rsidR="000F4D93" w:rsidRPr="005A0100" w:rsidRDefault="000F4D93">
      <w:pPr>
        <w:pStyle w:val="Textonotapie"/>
        <w:jc w:val="both"/>
        <w:rPr>
          <w:sz w:val="22"/>
          <w:szCs w:val="22"/>
        </w:rPr>
      </w:pPr>
    </w:p>
    <w:p w:rsidR="000F4D93" w:rsidRPr="005A0100" w:rsidRDefault="000F4D93">
      <w:pPr>
        <w:pStyle w:val="Textonotapie"/>
        <w:jc w:val="both"/>
        <w:rPr>
          <w:b/>
          <w:sz w:val="22"/>
          <w:szCs w:val="22"/>
        </w:rPr>
      </w:pPr>
    </w:p>
    <w:tbl>
      <w:tblPr>
        <w:tblW w:w="9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tblPr>
      <w:tblGrid>
        <w:gridCol w:w="4210"/>
        <w:gridCol w:w="5040"/>
      </w:tblGrid>
      <w:tr w:rsidR="00B637C9" w:rsidTr="00815FEB">
        <w:trPr>
          <w:trHeight w:val="457"/>
        </w:trPr>
        <w:tc>
          <w:tcPr>
            <w:tcW w:w="4210" w:type="dxa"/>
          </w:tcPr>
          <w:p w:rsidR="00B637C9" w:rsidRPr="00BB43E0" w:rsidRDefault="00B637C9" w:rsidP="00815FEB">
            <w:pPr>
              <w:pStyle w:val="Textonotapie"/>
              <w:jc w:val="center"/>
              <w:rPr>
                <w:b/>
                <w:sz w:val="22"/>
                <w:szCs w:val="22"/>
              </w:rPr>
            </w:pPr>
            <w:r w:rsidRPr="00BB43E0">
              <w:rPr>
                <w:b/>
                <w:sz w:val="22"/>
                <w:szCs w:val="22"/>
              </w:rPr>
              <w:t>RESULTADOS O PRODUCTOS</w:t>
            </w:r>
          </w:p>
        </w:tc>
        <w:tc>
          <w:tcPr>
            <w:tcW w:w="5040" w:type="dxa"/>
          </w:tcPr>
          <w:p w:rsidR="00B637C9" w:rsidRPr="00BB43E0" w:rsidRDefault="00B637C9" w:rsidP="00815FEB">
            <w:pPr>
              <w:pStyle w:val="Textonotapie"/>
              <w:jc w:val="center"/>
              <w:rPr>
                <w:b/>
                <w:sz w:val="22"/>
                <w:szCs w:val="22"/>
              </w:rPr>
            </w:pPr>
            <w:r w:rsidRPr="00BB43E0">
              <w:rPr>
                <w:b/>
                <w:sz w:val="22"/>
                <w:szCs w:val="22"/>
              </w:rPr>
              <w:t>CLIENTES</w:t>
            </w:r>
          </w:p>
        </w:tc>
      </w:tr>
      <w:tr w:rsidR="00B637C9" w:rsidTr="00815FEB">
        <w:tc>
          <w:tcPr>
            <w:tcW w:w="4210" w:type="dxa"/>
          </w:tcPr>
          <w:p w:rsidR="00B637C9" w:rsidRPr="00BB43E0" w:rsidRDefault="00B637C9" w:rsidP="00B637C9">
            <w:pPr>
              <w:pStyle w:val="Textonotapie"/>
              <w:numPr>
                <w:ilvl w:val="0"/>
                <w:numId w:val="1"/>
              </w:numPr>
              <w:jc w:val="both"/>
              <w:rPr>
                <w:sz w:val="22"/>
                <w:szCs w:val="22"/>
              </w:rPr>
            </w:pPr>
            <w:r>
              <w:rPr>
                <w:sz w:val="22"/>
                <w:szCs w:val="22"/>
              </w:rPr>
              <w:t>Estatus a los clientes.</w:t>
            </w:r>
          </w:p>
        </w:tc>
        <w:tc>
          <w:tcPr>
            <w:tcW w:w="5040" w:type="dxa"/>
          </w:tcPr>
          <w:p w:rsidR="00B637C9" w:rsidRPr="00BB43E0" w:rsidRDefault="00B637C9" w:rsidP="00815FEB">
            <w:pPr>
              <w:pStyle w:val="Textonotapie"/>
              <w:jc w:val="both"/>
              <w:rPr>
                <w:sz w:val="22"/>
                <w:szCs w:val="22"/>
              </w:rPr>
            </w:pPr>
            <w:r>
              <w:rPr>
                <w:sz w:val="22"/>
                <w:szCs w:val="22"/>
              </w:rPr>
              <w:t>Todos los clientes a los cuales les manejamos sus embarques.</w:t>
            </w:r>
          </w:p>
        </w:tc>
      </w:tr>
      <w:tr w:rsidR="00B637C9" w:rsidTr="00815FEB">
        <w:tc>
          <w:tcPr>
            <w:tcW w:w="4210" w:type="dxa"/>
          </w:tcPr>
          <w:p w:rsidR="00B637C9" w:rsidRPr="00BB43E0" w:rsidRDefault="00B637C9" w:rsidP="00B637C9">
            <w:pPr>
              <w:pStyle w:val="Textonotapie"/>
              <w:numPr>
                <w:ilvl w:val="0"/>
                <w:numId w:val="1"/>
              </w:numPr>
              <w:jc w:val="both"/>
              <w:rPr>
                <w:sz w:val="22"/>
                <w:szCs w:val="22"/>
              </w:rPr>
            </w:pPr>
            <w:r>
              <w:rPr>
                <w:sz w:val="22"/>
                <w:szCs w:val="22"/>
              </w:rPr>
              <w:t>Documentos contables (Factura Proforma y Notas Crédito).</w:t>
            </w:r>
          </w:p>
        </w:tc>
        <w:tc>
          <w:tcPr>
            <w:tcW w:w="5040" w:type="dxa"/>
          </w:tcPr>
          <w:p w:rsidR="00B637C9" w:rsidRPr="00BB43E0" w:rsidRDefault="00B637C9" w:rsidP="00815FEB">
            <w:pPr>
              <w:pStyle w:val="Textonotapie"/>
              <w:jc w:val="both"/>
              <w:rPr>
                <w:sz w:val="22"/>
                <w:szCs w:val="22"/>
              </w:rPr>
            </w:pPr>
            <w:r>
              <w:rPr>
                <w:sz w:val="22"/>
                <w:szCs w:val="22"/>
              </w:rPr>
              <w:t xml:space="preserve">Todos los clientes a los cuales les manejamos sus embarques y los agentes del exterior. </w:t>
            </w:r>
          </w:p>
        </w:tc>
      </w:tr>
    </w:tbl>
    <w:p w:rsidR="00B637C9" w:rsidRDefault="00B637C9" w:rsidP="00B637C9">
      <w:pPr>
        <w:pStyle w:val="Textonotapie"/>
        <w:jc w:val="both"/>
        <w:rPr>
          <w:sz w:val="22"/>
          <w:szCs w:val="22"/>
        </w:rPr>
      </w:pPr>
    </w:p>
    <w:p w:rsidR="00B637C9" w:rsidRDefault="00B637C9" w:rsidP="00B637C9">
      <w:pPr>
        <w:pStyle w:val="Textonotapie"/>
        <w:jc w:val="both"/>
        <w:rPr>
          <w:sz w:val="22"/>
          <w:szCs w:val="22"/>
        </w:rPr>
      </w:pPr>
    </w:p>
    <w:tbl>
      <w:tblPr>
        <w:tblW w:w="9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tblPr>
      <w:tblGrid>
        <w:gridCol w:w="9250"/>
      </w:tblGrid>
      <w:tr w:rsidR="00B637C9" w:rsidRPr="00351474" w:rsidTr="00815FEB">
        <w:tc>
          <w:tcPr>
            <w:tcW w:w="5000" w:type="pct"/>
          </w:tcPr>
          <w:p w:rsidR="00B637C9" w:rsidRPr="00351474" w:rsidRDefault="00B637C9" w:rsidP="00815FEB">
            <w:pPr>
              <w:pStyle w:val="Textonotapie"/>
              <w:jc w:val="both"/>
              <w:rPr>
                <w:b/>
                <w:sz w:val="22"/>
                <w:szCs w:val="22"/>
              </w:rPr>
            </w:pPr>
            <w:r w:rsidRPr="00351474">
              <w:rPr>
                <w:b/>
                <w:sz w:val="22"/>
                <w:szCs w:val="22"/>
              </w:rPr>
              <w:t>RECURSOS</w:t>
            </w:r>
          </w:p>
        </w:tc>
      </w:tr>
      <w:tr w:rsidR="00B637C9" w:rsidRPr="00351474" w:rsidTr="00815FEB">
        <w:tc>
          <w:tcPr>
            <w:tcW w:w="5000" w:type="pct"/>
          </w:tcPr>
          <w:p w:rsidR="00B637C9" w:rsidRPr="00351474" w:rsidRDefault="00B637C9" w:rsidP="00815FEB">
            <w:pPr>
              <w:pStyle w:val="Textonotapie"/>
              <w:jc w:val="both"/>
              <w:rPr>
                <w:sz w:val="22"/>
                <w:szCs w:val="22"/>
              </w:rPr>
            </w:pPr>
          </w:p>
          <w:p w:rsidR="00B637C9" w:rsidRDefault="00B637C9" w:rsidP="00B637C9">
            <w:pPr>
              <w:pStyle w:val="Textoindependiente"/>
              <w:numPr>
                <w:ilvl w:val="0"/>
                <w:numId w:val="11"/>
              </w:numPr>
              <w:rPr>
                <w:szCs w:val="22"/>
              </w:rPr>
            </w:pPr>
            <w:r w:rsidRPr="00351474">
              <w:rPr>
                <w:szCs w:val="22"/>
              </w:rPr>
              <w:t>Recurso Humano.</w:t>
            </w:r>
          </w:p>
          <w:p w:rsidR="00B637C9" w:rsidRPr="009F4816" w:rsidRDefault="00B637C9" w:rsidP="00B637C9">
            <w:pPr>
              <w:pStyle w:val="Textoindependiente"/>
              <w:numPr>
                <w:ilvl w:val="0"/>
                <w:numId w:val="11"/>
              </w:numPr>
              <w:rPr>
                <w:szCs w:val="22"/>
              </w:rPr>
            </w:pPr>
            <w:r>
              <w:rPr>
                <w:szCs w:val="22"/>
              </w:rPr>
              <w:t>Equipo de cómputo, aplicación L</w:t>
            </w:r>
            <w:r w:rsidRPr="009F4816">
              <w:rPr>
                <w:szCs w:val="22"/>
              </w:rPr>
              <w:t xml:space="preserve">otus </w:t>
            </w:r>
            <w:r>
              <w:rPr>
                <w:szCs w:val="22"/>
              </w:rPr>
              <w:t>N</w:t>
            </w:r>
            <w:r w:rsidRPr="009F4816">
              <w:rPr>
                <w:szCs w:val="22"/>
              </w:rPr>
              <w:t>otes, fotocopiadora, impresora, teléfono, Scanner, Sistema de comunicación e-mail, celulares, Skype.</w:t>
            </w:r>
          </w:p>
          <w:p w:rsidR="00B637C9" w:rsidRPr="00351474" w:rsidRDefault="00B637C9" w:rsidP="00815FEB">
            <w:pPr>
              <w:pStyle w:val="Textonotapie"/>
              <w:jc w:val="both"/>
              <w:rPr>
                <w:sz w:val="22"/>
                <w:szCs w:val="22"/>
              </w:rPr>
            </w:pPr>
          </w:p>
          <w:p w:rsidR="00B637C9" w:rsidRPr="00351474" w:rsidRDefault="00B637C9" w:rsidP="00815FEB">
            <w:pPr>
              <w:pStyle w:val="Textonotapie"/>
              <w:jc w:val="both"/>
              <w:rPr>
                <w:sz w:val="22"/>
                <w:szCs w:val="22"/>
              </w:rPr>
            </w:pPr>
          </w:p>
        </w:tc>
      </w:tr>
    </w:tbl>
    <w:p w:rsidR="00B637C9" w:rsidRPr="00351474" w:rsidRDefault="00B637C9" w:rsidP="00B637C9">
      <w:pPr>
        <w:pStyle w:val="Textonotapie"/>
        <w:jc w:val="both"/>
        <w:rPr>
          <w:sz w:val="22"/>
          <w:szCs w:val="22"/>
          <w:lang w:val="es-CO"/>
        </w:rPr>
      </w:pPr>
      <w:r w:rsidRPr="00351474">
        <w:rPr>
          <w:sz w:val="22"/>
          <w:szCs w:val="22"/>
        </w:rPr>
        <w:br/>
      </w:r>
    </w:p>
    <w:tbl>
      <w:tblPr>
        <w:tblW w:w="0" w:type="auto"/>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tblPr>
      <w:tblGrid>
        <w:gridCol w:w="9284"/>
      </w:tblGrid>
      <w:tr w:rsidR="00B637C9" w:rsidRPr="00351474" w:rsidTr="00815FEB">
        <w:trPr>
          <w:trHeight w:val="532"/>
        </w:trPr>
        <w:tc>
          <w:tcPr>
            <w:tcW w:w="9284" w:type="dxa"/>
            <w:shd w:val="pct10" w:color="auto" w:fill="auto"/>
            <w:vAlign w:val="center"/>
          </w:tcPr>
          <w:p w:rsidR="00B637C9" w:rsidRPr="00351474" w:rsidRDefault="00B637C9" w:rsidP="00815FEB">
            <w:pPr>
              <w:pStyle w:val="Ttulo1"/>
              <w:rPr>
                <w:caps/>
                <w:szCs w:val="22"/>
              </w:rPr>
            </w:pPr>
            <w:r w:rsidRPr="00351474">
              <w:rPr>
                <w:szCs w:val="22"/>
              </w:rPr>
              <w:t xml:space="preserve">4. CONTROL DEL </w:t>
            </w:r>
            <w:r w:rsidRPr="00351474">
              <w:rPr>
                <w:szCs w:val="22"/>
              </w:rPr>
              <w:br w:type="page"/>
            </w:r>
            <w:r w:rsidRPr="00351474">
              <w:rPr>
                <w:szCs w:val="22"/>
              </w:rPr>
              <w:br w:type="page"/>
            </w:r>
            <w:r w:rsidRPr="00351474">
              <w:rPr>
                <w:caps/>
                <w:szCs w:val="22"/>
              </w:rPr>
              <w:t>PROCESO</w:t>
            </w:r>
          </w:p>
        </w:tc>
      </w:tr>
    </w:tbl>
    <w:p w:rsidR="00B637C9" w:rsidRPr="00351474" w:rsidRDefault="00B637C9" w:rsidP="00B637C9">
      <w:pPr>
        <w:pStyle w:val="Ttulo"/>
        <w:jc w:val="both"/>
        <w:rPr>
          <w:sz w:val="22"/>
          <w:szCs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tblPr>
      <w:tblGrid>
        <w:gridCol w:w="9250"/>
      </w:tblGrid>
      <w:tr w:rsidR="00B637C9" w:rsidRPr="00351474" w:rsidTr="00815FEB">
        <w:tc>
          <w:tcPr>
            <w:tcW w:w="9250" w:type="dxa"/>
          </w:tcPr>
          <w:p w:rsidR="00B637C9" w:rsidRPr="00351474" w:rsidRDefault="00B637C9" w:rsidP="00815FEB">
            <w:pPr>
              <w:pStyle w:val="Ttulo"/>
              <w:jc w:val="both"/>
              <w:rPr>
                <w:sz w:val="22"/>
                <w:szCs w:val="22"/>
              </w:rPr>
            </w:pPr>
            <w:r w:rsidRPr="00351474">
              <w:rPr>
                <w:sz w:val="22"/>
                <w:szCs w:val="22"/>
              </w:rPr>
              <w:t>MEDICIÖN</w:t>
            </w:r>
          </w:p>
        </w:tc>
      </w:tr>
      <w:tr w:rsidR="00B637C9" w:rsidRPr="00351474" w:rsidTr="00815FEB">
        <w:tc>
          <w:tcPr>
            <w:tcW w:w="9250" w:type="dxa"/>
          </w:tcPr>
          <w:p w:rsidR="00B637C9" w:rsidRPr="00351474" w:rsidRDefault="00B637C9" w:rsidP="00815FEB">
            <w:pPr>
              <w:jc w:val="both"/>
              <w:rPr>
                <w:b/>
                <w:sz w:val="22"/>
                <w:szCs w:val="22"/>
              </w:rPr>
            </w:pPr>
          </w:p>
          <w:p w:rsidR="00B637C9" w:rsidRDefault="00B637C9" w:rsidP="00815FEB">
            <w:pPr>
              <w:jc w:val="both"/>
              <w:rPr>
                <w:sz w:val="22"/>
                <w:szCs w:val="22"/>
              </w:rPr>
            </w:pPr>
            <w:r w:rsidRPr="00351474">
              <w:rPr>
                <w:sz w:val="22"/>
                <w:szCs w:val="22"/>
              </w:rPr>
              <w:t>-El control del proceso se realiza mediante el registro de información en el historial del caso de la aplicación Lotus Notes.</w:t>
            </w:r>
          </w:p>
          <w:p w:rsidR="00B637C9" w:rsidRPr="00351474" w:rsidRDefault="00B637C9" w:rsidP="00815FEB">
            <w:pPr>
              <w:jc w:val="both"/>
              <w:rPr>
                <w:sz w:val="22"/>
                <w:szCs w:val="22"/>
              </w:rPr>
            </w:pPr>
          </w:p>
          <w:p w:rsidR="0083419A" w:rsidRPr="001E634B" w:rsidRDefault="0083419A" w:rsidP="0083419A">
            <w:pPr>
              <w:rPr>
                <w:sz w:val="22"/>
                <w:szCs w:val="22"/>
              </w:rPr>
            </w:pPr>
            <w:r>
              <w:rPr>
                <w:sz w:val="22"/>
                <w:szCs w:val="22"/>
              </w:rPr>
              <w:t>-Indicadores</w:t>
            </w:r>
            <w:r w:rsidRPr="001E634B">
              <w:rPr>
                <w:sz w:val="22"/>
                <w:szCs w:val="22"/>
              </w:rPr>
              <w:t xml:space="preserve"> </w:t>
            </w:r>
          </w:p>
          <w:p w:rsidR="0083419A" w:rsidRDefault="0083419A" w:rsidP="0083419A">
            <w:pPr>
              <w:rPr>
                <w:sz w:val="22"/>
                <w:szCs w:val="22"/>
              </w:rPr>
            </w:pPr>
            <w:r>
              <w:rPr>
                <w:sz w:val="22"/>
                <w:szCs w:val="22"/>
              </w:rPr>
              <w:t xml:space="preserve">1- </w:t>
            </w:r>
            <w:r w:rsidRPr="001E634B">
              <w:rPr>
                <w:sz w:val="22"/>
                <w:szCs w:val="22"/>
              </w:rPr>
              <w:t>E</w:t>
            </w:r>
            <w:r>
              <w:rPr>
                <w:sz w:val="22"/>
                <w:szCs w:val="22"/>
              </w:rPr>
              <w:t>stimado de Zarpe (E</w:t>
            </w:r>
            <w:r w:rsidRPr="001E634B">
              <w:rPr>
                <w:sz w:val="22"/>
                <w:szCs w:val="22"/>
              </w:rPr>
              <w:t>TD</w:t>
            </w:r>
            <w:r>
              <w:rPr>
                <w:sz w:val="22"/>
                <w:szCs w:val="22"/>
              </w:rPr>
              <w:t>)</w:t>
            </w:r>
            <w:r w:rsidRPr="001E634B">
              <w:rPr>
                <w:sz w:val="22"/>
                <w:szCs w:val="22"/>
              </w:rPr>
              <w:t xml:space="preserve"> vs Factura</w:t>
            </w:r>
            <w:r>
              <w:rPr>
                <w:sz w:val="22"/>
                <w:szCs w:val="22"/>
              </w:rPr>
              <w:t>.</w:t>
            </w:r>
          </w:p>
          <w:p w:rsidR="0083419A" w:rsidRDefault="0083419A" w:rsidP="0083419A">
            <w:pPr>
              <w:rPr>
                <w:sz w:val="22"/>
                <w:szCs w:val="22"/>
              </w:rPr>
            </w:pPr>
            <w:r>
              <w:rPr>
                <w:sz w:val="22"/>
                <w:szCs w:val="22"/>
              </w:rPr>
              <w:lastRenderedPageBreak/>
              <w:t>2-Notas Créditos y Anulaciones.</w:t>
            </w:r>
          </w:p>
          <w:p w:rsidR="0083419A" w:rsidRPr="001E634B" w:rsidRDefault="0083419A" w:rsidP="0083419A">
            <w:pPr>
              <w:rPr>
                <w:sz w:val="22"/>
                <w:szCs w:val="22"/>
              </w:rPr>
            </w:pPr>
            <w:r>
              <w:rPr>
                <w:sz w:val="22"/>
                <w:szCs w:val="22"/>
              </w:rPr>
              <w:t>3- Instrucciones de Embarque.</w:t>
            </w:r>
          </w:p>
          <w:p w:rsidR="00B637C9" w:rsidRPr="00351474" w:rsidRDefault="00B637C9" w:rsidP="00B637C9">
            <w:pPr>
              <w:rPr>
                <w:sz w:val="22"/>
                <w:szCs w:val="22"/>
              </w:rPr>
            </w:pPr>
          </w:p>
        </w:tc>
      </w:tr>
    </w:tbl>
    <w:p w:rsidR="000F4D93" w:rsidRDefault="000F4D93">
      <w:pPr>
        <w:pStyle w:val="Ttulo"/>
        <w:jc w:val="left"/>
        <w:rPr>
          <w:sz w:val="22"/>
          <w:szCs w:val="22"/>
        </w:rPr>
      </w:pPr>
    </w:p>
    <w:p w:rsidR="007B30AA" w:rsidRDefault="007B30AA">
      <w:pPr>
        <w:pStyle w:val="Ttulo"/>
        <w:jc w:val="left"/>
        <w:rPr>
          <w:sz w:val="22"/>
          <w:szCs w:val="22"/>
        </w:rPr>
      </w:pPr>
    </w:p>
    <w:p w:rsidR="007B30AA" w:rsidRDefault="007B30AA">
      <w:pPr>
        <w:pStyle w:val="Ttulo"/>
        <w:jc w:val="left"/>
        <w:rPr>
          <w:sz w:val="22"/>
          <w:szCs w:val="22"/>
        </w:rPr>
      </w:pPr>
    </w:p>
    <w:p w:rsidR="007B30AA" w:rsidRDefault="007B30AA">
      <w:pPr>
        <w:pStyle w:val="Ttulo"/>
        <w:jc w:val="left"/>
        <w:rPr>
          <w:sz w:val="22"/>
          <w:szCs w:val="22"/>
        </w:rPr>
      </w:pPr>
    </w:p>
    <w:p w:rsidR="007B30AA" w:rsidRDefault="007B30AA">
      <w:pPr>
        <w:pStyle w:val="Ttulo"/>
        <w:jc w:val="left"/>
        <w:rPr>
          <w:sz w:val="22"/>
          <w:szCs w:val="22"/>
        </w:rPr>
      </w:pPr>
    </w:p>
    <w:p w:rsidR="007B30AA" w:rsidRDefault="007B30AA">
      <w:pPr>
        <w:pStyle w:val="Ttulo"/>
        <w:jc w:val="left"/>
        <w:rPr>
          <w:sz w:val="22"/>
          <w:szCs w:val="22"/>
        </w:rPr>
      </w:pPr>
    </w:p>
    <w:p w:rsidR="007B30AA" w:rsidRDefault="007B30AA">
      <w:pPr>
        <w:pStyle w:val="Ttulo"/>
        <w:jc w:val="left"/>
        <w:rPr>
          <w:sz w:val="22"/>
          <w:szCs w:val="22"/>
        </w:rPr>
      </w:pPr>
    </w:p>
    <w:p w:rsidR="007B30AA" w:rsidRDefault="007B30AA">
      <w:pPr>
        <w:pStyle w:val="Ttulo"/>
        <w:jc w:val="left"/>
        <w:rPr>
          <w:sz w:val="22"/>
          <w:szCs w:val="22"/>
        </w:rPr>
      </w:pPr>
    </w:p>
    <w:p w:rsidR="007B30AA" w:rsidRDefault="007B30AA">
      <w:pPr>
        <w:pStyle w:val="Ttulo"/>
        <w:jc w:val="left"/>
        <w:rPr>
          <w:sz w:val="22"/>
          <w:szCs w:val="22"/>
        </w:rPr>
      </w:pPr>
    </w:p>
    <w:p w:rsidR="007B30AA" w:rsidRDefault="007B30AA">
      <w:pPr>
        <w:pStyle w:val="Ttulo"/>
        <w:jc w:val="left"/>
        <w:rPr>
          <w:sz w:val="22"/>
          <w:szCs w:val="22"/>
        </w:rPr>
      </w:pPr>
    </w:p>
    <w:p w:rsidR="007B30AA" w:rsidRDefault="007B30AA">
      <w:pPr>
        <w:pStyle w:val="Ttulo"/>
        <w:jc w:val="left"/>
        <w:rPr>
          <w:sz w:val="22"/>
          <w:szCs w:val="22"/>
        </w:rPr>
        <w:sectPr w:rsidR="007B30AA" w:rsidSect="00A01242">
          <w:headerReference w:type="default" r:id="rId8"/>
          <w:footerReference w:type="default" r:id="rId9"/>
          <w:pgSz w:w="12242" w:h="15842" w:code="1"/>
          <w:pgMar w:top="1701" w:right="1701" w:bottom="1701" w:left="1701" w:header="720" w:footer="720" w:gutter="0"/>
          <w:cols w:space="708"/>
          <w:docGrid w:linePitch="360"/>
        </w:sectPr>
      </w:pPr>
    </w:p>
    <w:p w:rsidR="007B30AA" w:rsidRDefault="007B30AA">
      <w:pPr>
        <w:pStyle w:val="Ttulo"/>
        <w:jc w:val="left"/>
        <w:rPr>
          <w:sz w:val="22"/>
          <w:szCs w:val="22"/>
        </w:rPr>
      </w:pPr>
    </w:p>
    <w:p w:rsidR="007B30AA" w:rsidRDefault="007B30AA">
      <w:pPr>
        <w:pStyle w:val="Ttulo"/>
        <w:jc w:val="left"/>
        <w:rPr>
          <w:sz w:val="22"/>
          <w:szCs w:val="22"/>
        </w:rPr>
      </w:pPr>
    </w:p>
    <w:p w:rsidR="007B30AA" w:rsidRDefault="007B30AA" w:rsidP="007B30AA">
      <w:pPr>
        <w:pStyle w:val="Ttulo"/>
        <w:ind w:left="-567"/>
        <w:jc w:val="left"/>
        <w:rPr>
          <w:sz w:val="22"/>
          <w:szCs w:val="22"/>
        </w:rPr>
      </w:pPr>
      <w:r>
        <w:object w:dxaOrig="16799" w:dyaOrig="88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78.75pt;height:358.5pt" o:ole="">
            <v:imagedata r:id="rId10" o:title=""/>
          </v:shape>
          <o:OLEObject Type="Embed" ProgID="Visio.Drawing.11" ShapeID="_x0000_i1025" DrawAspect="Content" ObjectID="_1437569594" r:id="rId11"/>
        </w:object>
      </w:r>
    </w:p>
    <w:p w:rsidR="007B30AA" w:rsidRDefault="007B30AA">
      <w:pPr>
        <w:pStyle w:val="Ttulo"/>
        <w:jc w:val="left"/>
        <w:rPr>
          <w:sz w:val="22"/>
          <w:szCs w:val="22"/>
        </w:rPr>
      </w:pPr>
    </w:p>
    <w:p w:rsidR="007B30AA" w:rsidRDefault="007B30AA">
      <w:pPr>
        <w:pStyle w:val="Ttulo"/>
        <w:jc w:val="left"/>
        <w:rPr>
          <w:sz w:val="22"/>
          <w:szCs w:val="22"/>
        </w:rPr>
      </w:pPr>
    </w:p>
    <w:p w:rsidR="007B30AA" w:rsidRDefault="007B30AA">
      <w:pPr>
        <w:pStyle w:val="Ttulo"/>
        <w:jc w:val="left"/>
        <w:rPr>
          <w:sz w:val="22"/>
          <w:szCs w:val="22"/>
        </w:rPr>
      </w:pPr>
    </w:p>
    <w:p w:rsidR="007B30AA" w:rsidRDefault="007B30AA">
      <w:pPr>
        <w:pStyle w:val="Ttulo"/>
        <w:jc w:val="left"/>
        <w:rPr>
          <w:sz w:val="22"/>
          <w:szCs w:val="22"/>
        </w:rPr>
      </w:pPr>
    </w:p>
    <w:p w:rsidR="007B30AA" w:rsidRDefault="007B30AA" w:rsidP="007B30AA">
      <w:pPr>
        <w:pStyle w:val="Ttulo"/>
        <w:ind w:left="-567"/>
        <w:jc w:val="left"/>
      </w:pPr>
      <w:r>
        <w:object w:dxaOrig="16232" w:dyaOrig="8862">
          <v:shape id="_x0000_i1026" type="#_x0000_t75" style="width:678pt;height:369.75pt" o:ole="">
            <v:imagedata r:id="rId12" o:title=""/>
          </v:shape>
          <o:OLEObject Type="Embed" ProgID="Visio.Drawing.11" ShapeID="_x0000_i1026" DrawAspect="Content" ObjectID="_1437569595" r:id="rId13"/>
        </w:object>
      </w:r>
    </w:p>
    <w:p w:rsidR="007B30AA" w:rsidRDefault="007B30AA" w:rsidP="007B30AA">
      <w:pPr>
        <w:pStyle w:val="Ttulo"/>
        <w:ind w:left="-567"/>
        <w:jc w:val="left"/>
      </w:pPr>
    </w:p>
    <w:p w:rsidR="007B30AA" w:rsidRDefault="007B30AA" w:rsidP="007B30AA">
      <w:pPr>
        <w:pStyle w:val="Ttulo"/>
        <w:ind w:left="-567"/>
        <w:jc w:val="left"/>
      </w:pPr>
      <w:r>
        <w:object w:dxaOrig="16799" w:dyaOrig="8862">
          <v:shape id="_x0000_i1027" type="#_x0000_t75" style="width:678.75pt;height:358.5pt" o:ole="">
            <v:imagedata r:id="rId14" o:title=""/>
          </v:shape>
          <o:OLEObject Type="Embed" ProgID="Visio.Drawing.11" ShapeID="_x0000_i1027" DrawAspect="Content" ObjectID="_1437569596" r:id="rId15"/>
        </w:object>
      </w:r>
    </w:p>
    <w:p w:rsidR="007B30AA" w:rsidRDefault="007B30AA" w:rsidP="007B30AA">
      <w:pPr>
        <w:pStyle w:val="Ttulo"/>
        <w:ind w:left="-567"/>
        <w:jc w:val="left"/>
      </w:pPr>
    </w:p>
    <w:p w:rsidR="007B30AA" w:rsidRDefault="007B30AA" w:rsidP="007B30AA">
      <w:pPr>
        <w:pStyle w:val="Ttulo"/>
        <w:ind w:left="-567"/>
        <w:jc w:val="left"/>
      </w:pPr>
    </w:p>
    <w:p w:rsidR="007B30AA" w:rsidRDefault="007B30AA" w:rsidP="007B30AA">
      <w:pPr>
        <w:pStyle w:val="Ttulo"/>
        <w:ind w:left="-567"/>
        <w:jc w:val="left"/>
        <w:rPr>
          <w:sz w:val="22"/>
          <w:szCs w:val="22"/>
        </w:rPr>
      </w:pPr>
      <w:r>
        <w:object w:dxaOrig="15778" w:dyaOrig="8862">
          <v:shape id="_x0000_i1028" type="#_x0000_t75" style="width:675pt;height:379.5pt" o:ole="">
            <v:imagedata r:id="rId16" o:title=""/>
          </v:shape>
          <o:OLEObject Type="Embed" ProgID="Visio.Drawing.11" ShapeID="_x0000_i1028" DrawAspect="Content" ObjectID="_1437569597" r:id="rId17"/>
        </w:object>
      </w:r>
    </w:p>
    <w:p w:rsidR="007B30AA" w:rsidRPr="005A0100" w:rsidRDefault="007B30AA">
      <w:pPr>
        <w:pStyle w:val="Ttulo"/>
        <w:jc w:val="left"/>
        <w:rPr>
          <w:sz w:val="22"/>
          <w:szCs w:val="22"/>
        </w:rPr>
      </w:pPr>
    </w:p>
    <w:sectPr w:rsidR="007B30AA" w:rsidRPr="005A0100" w:rsidSect="007B30AA">
      <w:pgSz w:w="15842" w:h="12242" w:orient="landscape" w:code="1"/>
      <w:pgMar w:top="1701" w:right="2268" w:bottom="1701" w:left="1701" w:header="720" w:footer="720"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BA3444" w:rsidRDefault="00BA3444">
      <w:r>
        <w:separator/>
      </w:r>
    </w:p>
  </w:endnote>
  <w:endnote w:type="continuationSeparator" w:id="1">
    <w:p w:rsidR="00BA3444" w:rsidRDefault="00BA3444">
      <w:r>
        <w:continuationSeparator/>
      </w:r>
    </w:p>
  </w:endnote>
</w:endnotes>
</file>

<file path=word/fontTable.xml><?xml version="1.0" encoding="utf-8"?>
<w:fonts xmlns:r="http://schemas.openxmlformats.org/officeDocument/2006/relationships" xmlns:w="http://schemas.openxmlformats.org/wordprocessingml/2006/main">
  <w:font w:name="Arial">
    <w:panose1 w:val="020B0604020202020204"/>
    <w:charset w:val="00"/>
    <w:family w:val="swiss"/>
    <w:pitch w:val="variable"/>
    <w:sig w:usb0="20002A87" w:usb1="80000000" w:usb2="00000008" w:usb3="00000000" w:csb0="000001FF"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Narrow">
    <w:panose1 w:val="020B0606020202030204"/>
    <w:charset w:val="00"/>
    <w:family w:val="swiss"/>
    <w:pitch w:val="variable"/>
    <w:sig w:usb0="00000287" w:usb1="00000800" w:usb2="00000000" w:usb3="00000000" w:csb0="0000009F" w:csb1="00000000"/>
  </w:font>
  <w:font w:name="Helv">
    <w:panose1 w:val="020B060402020203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10084" w:type="dxa"/>
      <w:jc w:val="center"/>
      <w:tblInd w:w="-4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tblPr>
    <w:tblGrid>
      <w:gridCol w:w="1374"/>
      <w:gridCol w:w="1866"/>
      <w:gridCol w:w="1980"/>
      <w:gridCol w:w="1980"/>
      <w:gridCol w:w="1360"/>
      <w:gridCol w:w="1524"/>
    </w:tblGrid>
    <w:tr w:rsidR="002E2200" w:rsidRPr="009A62E9" w:rsidTr="007B30AA">
      <w:trPr>
        <w:trHeight w:val="177"/>
        <w:jc w:val="center"/>
      </w:trPr>
      <w:tc>
        <w:tcPr>
          <w:tcW w:w="8560" w:type="dxa"/>
          <w:gridSpan w:val="5"/>
          <w:vAlign w:val="center"/>
        </w:tcPr>
        <w:p w:rsidR="002E2200" w:rsidRPr="009A62E9" w:rsidRDefault="002E2200" w:rsidP="009A62E9">
          <w:pPr>
            <w:pStyle w:val="PieDePagina"/>
            <w:rPr>
              <w:sz w:val="16"/>
              <w:szCs w:val="16"/>
            </w:rPr>
          </w:pPr>
          <w:r w:rsidRPr="009A62E9">
            <w:rPr>
              <w:sz w:val="16"/>
              <w:szCs w:val="16"/>
            </w:rPr>
            <w:t>TITULO PRINCIPAL:</w:t>
          </w:r>
          <w:r w:rsidR="007B30AA">
            <w:rPr>
              <w:sz w:val="16"/>
              <w:szCs w:val="16"/>
            </w:rPr>
            <w:t xml:space="preserve"> </w:t>
          </w:r>
          <w:r w:rsidR="007B30AA" w:rsidRPr="007B30AA">
            <w:rPr>
              <w:sz w:val="16"/>
              <w:szCs w:val="16"/>
            </w:rPr>
            <w:t>PROCESO DE EXPORTACIONES MARÍTIMAS LCL</w:t>
          </w:r>
        </w:p>
      </w:tc>
      <w:tc>
        <w:tcPr>
          <w:tcW w:w="1524" w:type="dxa"/>
          <w:vMerge w:val="restart"/>
          <w:vAlign w:val="center"/>
        </w:tcPr>
        <w:p w:rsidR="002E2200" w:rsidRPr="009A62E9" w:rsidRDefault="00A01242" w:rsidP="009A62E9">
          <w:pPr>
            <w:pStyle w:val="PieDePagina"/>
            <w:jc w:val="center"/>
            <w:rPr>
              <w:sz w:val="16"/>
              <w:szCs w:val="16"/>
            </w:rPr>
          </w:pPr>
          <w:r w:rsidRPr="000927E7">
            <w:rPr>
              <w:sz w:val="16"/>
              <w:szCs w:val="16"/>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36pt;height:21pt" fillcolor="window">
                <v:imagedata r:id="rId1" o:title="logo Transborder-1"/>
              </v:shape>
            </w:pict>
          </w:r>
        </w:p>
      </w:tc>
    </w:tr>
    <w:tr w:rsidR="002E2200" w:rsidRPr="009A62E9" w:rsidTr="007B30AA">
      <w:trPr>
        <w:trHeight w:val="247"/>
        <w:jc w:val="center"/>
      </w:trPr>
      <w:tc>
        <w:tcPr>
          <w:tcW w:w="8560" w:type="dxa"/>
          <w:gridSpan w:val="5"/>
          <w:vAlign w:val="center"/>
        </w:tcPr>
        <w:p w:rsidR="002E2200" w:rsidRPr="009A62E9" w:rsidRDefault="002E2200" w:rsidP="009A62E9">
          <w:pPr>
            <w:pStyle w:val="PieDePagina"/>
            <w:rPr>
              <w:sz w:val="16"/>
              <w:szCs w:val="16"/>
            </w:rPr>
          </w:pPr>
          <w:r w:rsidRPr="009A62E9">
            <w:rPr>
              <w:sz w:val="16"/>
              <w:szCs w:val="16"/>
            </w:rPr>
            <w:t>TITULO SECUNDARIO:</w:t>
          </w:r>
          <w:r w:rsidR="007B30AA">
            <w:rPr>
              <w:sz w:val="16"/>
              <w:szCs w:val="16"/>
            </w:rPr>
            <w:t xml:space="preserve"> DESCRIPCIÓN DEL PROCESO</w:t>
          </w:r>
        </w:p>
      </w:tc>
      <w:tc>
        <w:tcPr>
          <w:tcW w:w="1524" w:type="dxa"/>
          <w:vMerge/>
          <w:vAlign w:val="center"/>
        </w:tcPr>
        <w:p w:rsidR="002E2200" w:rsidRPr="009A62E9" w:rsidRDefault="002E2200" w:rsidP="009A62E9">
          <w:pPr>
            <w:pStyle w:val="PieDePagina"/>
            <w:jc w:val="center"/>
            <w:rPr>
              <w:sz w:val="16"/>
              <w:szCs w:val="16"/>
            </w:rPr>
          </w:pPr>
        </w:p>
      </w:tc>
    </w:tr>
    <w:tr w:rsidR="002E2200" w:rsidRPr="009A62E9" w:rsidTr="007B30AA">
      <w:trPr>
        <w:trHeight w:val="212"/>
        <w:jc w:val="center"/>
      </w:trPr>
      <w:tc>
        <w:tcPr>
          <w:tcW w:w="1374" w:type="dxa"/>
          <w:vAlign w:val="center"/>
        </w:tcPr>
        <w:p w:rsidR="002E2200" w:rsidRPr="009A62E9" w:rsidRDefault="002E2200" w:rsidP="009A62E9">
          <w:pPr>
            <w:pStyle w:val="PieDePagina"/>
            <w:jc w:val="center"/>
            <w:rPr>
              <w:sz w:val="16"/>
              <w:szCs w:val="16"/>
            </w:rPr>
          </w:pPr>
          <w:r w:rsidRPr="009A62E9">
            <w:rPr>
              <w:sz w:val="16"/>
              <w:szCs w:val="16"/>
            </w:rPr>
            <w:t>CODIGO</w:t>
          </w:r>
        </w:p>
      </w:tc>
      <w:tc>
        <w:tcPr>
          <w:tcW w:w="1866" w:type="dxa"/>
          <w:vAlign w:val="center"/>
        </w:tcPr>
        <w:p w:rsidR="002E2200" w:rsidRPr="009A62E9" w:rsidRDefault="002E2200" w:rsidP="009A62E9">
          <w:pPr>
            <w:pStyle w:val="PieDePagina"/>
            <w:jc w:val="center"/>
            <w:rPr>
              <w:sz w:val="16"/>
              <w:szCs w:val="16"/>
            </w:rPr>
          </w:pPr>
          <w:r w:rsidRPr="009A62E9">
            <w:rPr>
              <w:sz w:val="16"/>
              <w:szCs w:val="16"/>
            </w:rPr>
            <w:t>ELABORÓ</w:t>
          </w:r>
        </w:p>
      </w:tc>
      <w:tc>
        <w:tcPr>
          <w:tcW w:w="1980" w:type="dxa"/>
          <w:vAlign w:val="center"/>
        </w:tcPr>
        <w:p w:rsidR="002E2200" w:rsidRPr="009A62E9" w:rsidRDefault="002E2200" w:rsidP="009A62E9">
          <w:pPr>
            <w:pStyle w:val="PieDePagina"/>
            <w:jc w:val="center"/>
            <w:rPr>
              <w:sz w:val="16"/>
              <w:szCs w:val="16"/>
            </w:rPr>
          </w:pPr>
          <w:r w:rsidRPr="009A62E9">
            <w:rPr>
              <w:sz w:val="16"/>
              <w:szCs w:val="16"/>
            </w:rPr>
            <w:t>REVISÓ</w:t>
          </w:r>
        </w:p>
      </w:tc>
      <w:tc>
        <w:tcPr>
          <w:tcW w:w="1980" w:type="dxa"/>
          <w:vAlign w:val="center"/>
        </w:tcPr>
        <w:p w:rsidR="002E2200" w:rsidRPr="009A62E9" w:rsidRDefault="002E2200" w:rsidP="009A62E9">
          <w:pPr>
            <w:pStyle w:val="PieDePagina"/>
            <w:jc w:val="center"/>
            <w:rPr>
              <w:sz w:val="16"/>
              <w:szCs w:val="16"/>
            </w:rPr>
          </w:pPr>
          <w:r w:rsidRPr="009A62E9">
            <w:rPr>
              <w:sz w:val="16"/>
              <w:szCs w:val="16"/>
            </w:rPr>
            <w:t>APROBÓ</w:t>
          </w:r>
        </w:p>
      </w:tc>
      <w:tc>
        <w:tcPr>
          <w:tcW w:w="1360" w:type="dxa"/>
          <w:vAlign w:val="center"/>
        </w:tcPr>
        <w:p w:rsidR="002E2200" w:rsidRPr="009A62E9" w:rsidRDefault="002E2200" w:rsidP="009A62E9">
          <w:pPr>
            <w:pStyle w:val="PieDePagina"/>
            <w:jc w:val="center"/>
            <w:rPr>
              <w:sz w:val="16"/>
              <w:szCs w:val="16"/>
            </w:rPr>
          </w:pPr>
          <w:r w:rsidRPr="009A62E9">
            <w:rPr>
              <w:sz w:val="16"/>
              <w:szCs w:val="16"/>
            </w:rPr>
            <w:t>FECHA</w:t>
          </w:r>
        </w:p>
      </w:tc>
      <w:tc>
        <w:tcPr>
          <w:tcW w:w="1524" w:type="dxa"/>
          <w:vAlign w:val="center"/>
        </w:tcPr>
        <w:p w:rsidR="002E2200" w:rsidRPr="009A62E9" w:rsidRDefault="002E2200" w:rsidP="009A62E9">
          <w:pPr>
            <w:pStyle w:val="PieDePagina"/>
            <w:jc w:val="center"/>
            <w:rPr>
              <w:sz w:val="16"/>
              <w:szCs w:val="16"/>
            </w:rPr>
          </w:pPr>
          <w:r w:rsidRPr="009A62E9">
            <w:rPr>
              <w:sz w:val="16"/>
              <w:szCs w:val="16"/>
            </w:rPr>
            <w:t>PAGINA</w:t>
          </w:r>
        </w:p>
      </w:tc>
    </w:tr>
    <w:tr w:rsidR="007B30AA" w:rsidRPr="009A62E9" w:rsidTr="00A26474">
      <w:trPr>
        <w:trHeight w:val="279"/>
        <w:jc w:val="center"/>
      </w:trPr>
      <w:tc>
        <w:tcPr>
          <w:tcW w:w="1374" w:type="dxa"/>
          <w:vAlign w:val="center"/>
        </w:tcPr>
        <w:p w:rsidR="007B30AA" w:rsidRPr="009A62E9" w:rsidRDefault="007B30AA" w:rsidP="009A62E9">
          <w:pPr>
            <w:pStyle w:val="PieDePagina"/>
            <w:jc w:val="center"/>
            <w:rPr>
              <w:sz w:val="16"/>
              <w:szCs w:val="16"/>
            </w:rPr>
          </w:pPr>
          <w:r w:rsidRPr="007B30AA">
            <w:rPr>
              <w:sz w:val="16"/>
              <w:szCs w:val="16"/>
            </w:rPr>
            <w:t>PR-EX-014-00</w:t>
          </w:r>
        </w:p>
      </w:tc>
      <w:tc>
        <w:tcPr>
          <w:tcW w:w="1866" w:type="dxa"/>
        </w:tcPr>
        <w:p w:rsidR="007B30AA" w:rsidRPr="007B30AA" w:rsidRDefault="007B30AA" w:rsidP="007B30AA">
          <w:pPr>
            <w:jc w:val="center"/>
            <w:rPr>
              <w:sz w:val="16"/>
              <w:szCs w:val="16"/>
              <w:lang w:val="es-CO"/>
            </w:rPr>
          </w:pPr>
          <w:r w:rsidRPr="007B30AA">
            <w:rPr>
              <w:sz w:val="16"/>
              <w:szCs w:val="16"/>
              <w:lang w:val="es-CO"/>
            </w:rPr>
            <w:t>EX</w:t>
          </w:r>
        </w:p>
      </w:tc>
      <w:tc>
        <w:tcPr>
          <w:tcW w:w="1980" w:type="dxa"/>
        </w:tcPr>
        <w:p w:rsidR="007B30AA" w:rsidRPr="007B30AA" w:rsidRDefault="007B30AA" w:rsidP="007B30AA">
          <w:pPr>
            <w:jc w:val="center"/>
            <w:rPr>
              <w:sz w:val="16"/>
              <w:szCs w:val="16"/>
              <w:lang w:val="es-CO"/>
            </w:rPr>
          </w:pPr>
          <w:r w:rsidRPr="007B30AA">
            <w:rPr>
              <w:sz w:val="16"/>
              <w:szCs w:val="16"/>
              <w:lang w:val="es-CO"/>
            </w:rPr>
            <w:t>AC</w:t>
          </w:r>
        </w:p>
      </w:tc>
      <w:tc>
        <w:tcPr>
          <w:tcW w:w="1980" w:type="dxa"/>
        </w:tcPr>
        <w:p w:rsidR="007B30AA" w:rsidRPr="007B30AA" w:rsidRDefault="007B30AA" w:rsidP="007B30AA">
          <w:pPr>
            <w:jc w:val="center"/>
            <w:rPr>
              <w:sz w:val="16"/>
              <w:szCs w:val="16"/>
              <w:lang w:val="es-CO"/>
            </w:rPr>
          </w:pPr>
          <w:r w:rsidRPr="007B30AA">
            <w:rPr>
              <w:sz w:val="16"/>
              <w:szCs w:val="16"/>
              <w:lang w:val="es-CO"/>
            </w:rPr>
            <w:t>EX</w:t>
          </w:r>
        </w:p>
      </w:tc>
      <w:tc>
        <w:tcPr>
          <w:tcW w:w="1360" w:type="dxa"/>
          <w:vAlign w:val="center"/>
        </w:tcPr>
        <w:p w:rsidR="007B30AA" w:rsidRPr="009A62E9" w:rsidRDefault="007B30AA" w:rsidP="007B30AA">
          <w:pPr>
            <w:pStyle w:val="PieDePagina"/>
            <w:jc w:val="center"/>
            <w:rPr>
              <w:sz w:val="16"/>
              <w:szCs w:val="16"/>
            </w:rPr>
          </w:pPr>
          <w:r w:rsidRPr="007B30AA">
            <w:rPr>
              <w:sz w:val="16"/>
              <w:szCs w:val="16"/>
            </w:rPr>
            <w:t>09/08/2013</w:t>
          </w:r>
        </w:p>
      </w:tc>
      <w:tc>
        <w:tcPr>
          <w:tcW w:w="1524" w:type="dxa"/>
          <w:vAlign w:val="center"/>
        </w:tcPr>
        <w:p w:rsidR="007B30AA" w:rsidRPr="009A62E9" w:rsidRDefault="000927E7" w:rsidP="009A62E9">
          <w:pPr>
            <w:pStyle w:val="PieDePagina"/>
            <w:jc w:val="center"/>
            <w:rPr>
              <w:sz w:val="16"/>
              <w:szCs w:val="16"/>
            </w:rPr>
          </w:pPr>
          <w:r w:rsidRPr="009A62E9">
            <w:rPr>
              <w:sz w:val="16"/>
              <w:szCs w:val="16"/>
            </w:rPr>
            <w:fldChar w:fldCharType="begin"/>
          </w:r>
          <w:r w:rsidR="007B30AA" w:rsidRPr="009A62E9">
            <w:rPr>
              <w:sz w:val="16"/>
              <w:szCs w:val="16"/>
            </w:rPr>
            <w:instrText xml:space="preserve"> PAGE </w:instrText>
          </w:r>
          <w:r w:rsidRPr="009A62E9">
            <w:rPr>
              <w:sz w:val="16"/>
              <w:szCs w:val="16"/>
            </w:rPr>
            <w:fldChar w:fldCharType="separate"/>
          </w:r>
          <w:r w:rsidR="00A01242">
            <w:rPr>
              <w:noProof/>
              <w:sz w:val="16"/>
              <w:szCs w:val="16"/>
            </w:rPr>
            <w:t>34</w:t>
          </w:r>
          <w:r w:rsidRPr="009A62E9">
            <w:rPr>
              <w:sz w:val="16"/>
              <w:szCs w:val="16"/>
            </w:rPr>
            <w:fldChar w:fldCharType="end"/>
          </w:r>
          <w:r w:rsidR="007B30AA" w:rsidRPr="009A62E9">
            <w:rPr>
              <w:sz w:val="16"/>
              <w:szCs w:val="16"/>
            </w:rPr>
            <w:t xml:space="preserve"> de </w:t>
          </w:r>
          <w:r w:rsidRPr="009A62E9">
            <w:rPr>
              <w:sz w:val="16"/>
              <w:szCs w:val="16"/>
            </w:rPr>
            <w:fldChar w:fldCharType="begin"/>
          </w:r>
          <w:r w:rsidR="007B30AA" w:rsidRPr="009A62E9">
            <w:rPr>
              <w:sz w:val="16"/>
              <w:szCs w:val="16"/>
            </w:rPr>
            <w:instrText xml:space="preserve"> NUMPAGES </w:instrText>
          </w:r>
          <w:r w:rsidRPr="009A62E9">
            <w:rPr>
              <w:sz w:val="16"/>
              <w:szCs w:val="16"/>
            </w:rPr>
            <w:fldChar w:fldCharType="separate"/>
          </w:r>
          <w:r w:rsidR="00A01242">
            <w:rPr>
              <w:noProof/>
              <w:sz w:val="16"/>
              <w:szCs w:val="16"/>
            </w:rPr>
            <w:t>34</w:t>
          </w:r>
          <w:r w:rsidRPr="009A62E9">
            <w:rPr>
              <w:sz w:val="16"/>
              <w:szCs w:val="16"/>
            </w:rPr>
            <w:fldChar w:fldCharType="end"/>
          </w:r>
        </w:p>
      </w:tc>
    </w:tr>
  </w:tbl>
  <w:p w:rsidR="002E2200" w:rsidRDefault="002E2200">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BA3444" w:rsidRDefault="00BA3444">
      <w:r>
        <w:separator/>
      </w:r>
    </w:p>
  </w:footnote>
  <w:footnote w:type="continuationSeparator" w:id="1">
    <w:p w:rsidR="00BA3444" w:rsidRDefault="00BA3444">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E2200" w:rsidRDefault="000927E7">
    <w:pPr>
      <w:pStyle w:val="Encabezado"/>
    </w:pPr>
    <w:r>
      <w:rPr>
        <w:noProof/>
      </w:rPr>
      <w:pict>
        <v:line id="_x0000_s2053" style="position:absolute;z-index:1" from="30.15pt,36.55pt" to="426.15pt,36.55pt" o:allowincell="f" strokeweight="3pt"/>
      </w:pict>
    </w:r>
    <w:r w:rsidR="002E2200">
      <w:t xml:space="preserve">             </w:t>
    </w:r>
  </w:p>
  <w:p w:rsidR="002E2200" w:rsidRDefault="000927E7">
    <w:pPr>
      <w:pStyle w:val="Encabezado"/>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2 Imagen" o:spid="_x0000_i1029" type="#_x0000_t75" alt="logo.jpg" style="width:191.25pt;height:25.5pt;visibility:visible;mso-position-horizontal-relative:char;mso-position-vertical-relative:line">
          <v:imagedata r:id="rId1" o:title="logo"/>
        </v:shape>
      </w:pict>
    </w:r>
  </w:p>
  <w:p w:rsidR="002E2200" w:rsidRDefault="002E2200">
    <w:pPr>
      <w:pStyle w:val="Encabezado"/>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6F92B8C"/>
    <w:multiLevelType w:val="hybridMultilevel"/>
    <w:tmpl w:val="C8C6F02A"/>
    <w:lvl w:ilvl="0" w:tplc="084CA8EA">
      <w:start w:val="3"/>
      <w:numFmt w:val="bullet"/>
      <w:lvlText w:val="-"/>
      <w:lvlJc w:val="left"/>
      <w:pPr>
        <w:ind w:left="720" w:hanging="360"/>
      </w:pPr>
      <w:rPr>
        <w:rFonts w:ascii="Arial" w:eastAsia="Times New Roman" w:hAnsi="Arial" w:cs="Aria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
    <w:nsid w:val="095C3865"/>
    <w:multiLevelType w:val="hybridMultilevel"/>
    <w:tmpl w:val="7660E088"/>
    <w:lvl w:ilvl="0" w:tplc="0C0A000F">
      <w:start w:val="1"/>
      <w:numFmt w:val="decimal"/>
      <w:lvlText w:val="%1."/>
      <w:lvlJc w:val="left"/>
      <w:pPr>
        <w:ind w:left="360" w:hanging="360"/>
      </w:pPr>
    </w:lvl>
    <w:lvl w:ilvl="1" w:tplc="0C0A0019" w:tentative="1">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2">
    <w:nsid w:val="2E4B4134"/>
    <w:multiLevelType w:val="hybridMultilevel"/>
    <w:tmpl w:val="7480B4FA"/>
    <w:lvl w:ilvl="0" w:tplc="0C0A000F">
      <w:start w:val="1"/>
      <w:numFmt w:val="decimal"/>
      <w:lvlText w:val="%1."/>
      <w:lvlJc w:val="left"/>
      <w:pPr>
        <w:tabs>
          <w:tab w:val="num" w:pos="720"/>
        </w:tabs>
        <w:ind w:left="720" w:hanging="360"/>
      </w:p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3">
    <w:nsid w:val="30A26B7C"/>
    <w:multiLevelType w:val="hybridMultilevel"/>
    <w:tmpl w:val="7A94E524"/>
    <w:lvl w:ilvl="0" w:tplc="0C0A000F">
      <w:start w:val="1"/>
      <w:numFmt w:val="decimal"/>
      <w:lvlText w:val="%1."/>
      <w:lvlJc w:val="left"/>
      <w:pPr>
        <w:ind w:left="360" w:hanging="360"/>
      </w:pPr>
    </w:lvl>
    <w:lvl w:ilvl="1" w:tplc="0C0A0019" w:tentative="1">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4">
    <w:nsid w:val="31FD717E"/>
    <w:multiLevelType w:val="hybridMultilevel"/>
    <w:tmpl w:val="6E844740"/>
    <w:lvl w:ilvl="0" w:tplc="0C0A000F">
      <w:start w:val="1"/>
      <w:numFmt w:val="decimal"/>
      <w:lvlText w:val="%1."/>
      <w:lvlJc w:val="left"/>
      <w:pPr>
        <w:ind w:left="360" w:hanging="360"/>
      </w:pPr>
    </w:lvl>
    <w:lvl w:ilvl="1" w:tplc="0C0A0019" w:tentative="1">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5">
    <w:nsid w:val="369E0355"/>
    <w:multiLevelType w:val="hybridMultilevel"/>
    <w:tmpl w:val="752A28A6"/>
    <w:lvl w:ilvl="0" w:tplc="0C0A000F">
      <w:start w:val="1"/>
      <w:numFmt w:val="decimal"/>
      <w:lvlText w:val="%1."/>
      <w:lvlJc w:val="left"/>
      <w:pPr>
        <w:tabs>
          <w:tab w:val="num" w:pos="720"/>
        </w:tabs>
        <w:ind w:left="720" w:hanging="360"/>
      </w:p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6">
    <w:nsid w:val="47C87FBD"/>
    <w:multiLevelType w:val="hybridMultilevel"/>
    <w:tmpl w:val="2118E89C"/>
    <w:lvl w:ilvl="0" w:tplc="51C2E8BC">
      <w:start w:val="17"/>
      <w:numFmt w:val="bullet"/>
      <w:lvlText w:val="-"/>
      <w:lvlJc w:val="left"/>
      <w:pPr>
        <w:ind w:left="720" w:hanging="360"/>
      </w:pPr>
      <w:rPr>
        <w:rFonts w:ascii="Arial" w:eastAsia="Times New Roman" w:hAnsi="Arial" w:cs="Aria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7">
    <w:nsid w:val="4DD0644A"/>
    <w:multiLevelType w:val="hybridMultilevel"/>
    <w:tmpl w:val="752A28A6"/>
    <w:lvl w:ilvl="0" w:tplc="0C0A000F">
      <w:start w:val="1"/>
      <w:numFmt w:val="decimal"/>
      <w:lvlText w:val="%1."/>
      <w:lvlJc w:val="left"/>
      <w:pPr>
        <w:tabs>
          <w:tab w:val="num" w:pos="720"/>
        </w:tabs>
        <w:ind w:left="720" w:hanging="360"/>
      </w:p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8">
    <w:nsid w:val="4E456AC0"/>
    <w:multiLevelType w:val="singleLevel"/>
    <w:tmpl w:val="D8BC58B8"/>
    <w:lvl w:ilvl="0">
      <w:start w:val="1"/>
      <w:numFmt w:val="decimal"/>
      <w:lvlText w:val="%1."/>
      <w:lvlJc w:val="left"/>
      <w:pPr>
        <w:tabs>
          <w:tab w:val="num" w:pos="360"/>
        </w:tabs>
        <w:ind w:left="360" w:hanging="360"/>
      </w:pPr>
      <w:rPr>
        <w:rFonts w:ascii="Arial" w:hAnsi="Arial" w:hint="default"/>
        <w:b w:val="0"/>
        <w:i w:val="0"/>
        <w:sz w:val="22"/>
      </w:rPr>
    </w:lvl>
  </w:abstractNum>
  <w:abstractNum w:abstractNumId="9">
    <w:nsid w:val="59B676C1"/>
    <w:multiLevelType w:val="hybridMultilevel"/>
    <w:tmpl w:val="34B6AC04"/>
    <w:lvl w:ilvl="0" w:tplc="0C0A000F">
      <w:start w:val="1"/>
      <w:numFmt w:val="decimal"/>
      <w:lvlText w:val="%1."/>
      <w:lvlJc w:val="left"/>
      <w:pPr>
        <w:tabs>
          <w:tab w:val="num" w:pos="1080"/>
        </w:tabs>
        <w:ind w:left="1080" w:hanging="360"/>
      </w:pPr>
    </w:lvl>
    <w:lvl w:ilvl="1" w:tplc="04090019">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0">
    <w:nsid w:val="652B6791"/>
    <w:multiLevelType w:val="hybridMultilevel"/>
    <w:tmpl w:val="E760DBD4"/>
    <w:lvl w:ilvl="0" w:tplc="0C0A000F">
      <w:start w:val="1"/>
      <w:numFmt w:val="decimal"/>
      <w:lvlText w:val="%1."/>
      <w:lvlJc w:val="left"/>
      <w:pPr>
        <w:tabs>
          <w:tab w:val="num" w:pos="720"/>
        </w:tabs>
        <w:ind w:left="720" w:hanging="360"/>
      </w:p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11">
    <w:nsid w:val="670D3BDA"/>
    <w:multiLevelType w:val="hybridMultilevel"/>
    <w:tmpl w:val="BD22713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8"/>
  </w:num>
  <w:num w:numId="2">
    <w:abstractNumId w:val="11"/>
  </w:num>
  <w:num w:numId="3">
    <w:abstractNumId w:val="10"/>
  </w:num>
  <w:num w:numId="4">
    <w:abstractNumId w:val="2"/>
  </w:num>
  <w:num w:numId="5">
    <w:abstractNumId w:val="9"/>
  </w:num>
  <w:num w:numId="6">
    <w:abstractNumId w:val="7"/>
  </w:num>
  <w:num w:numId="7">
    <w:abstractNumId w:val="3"/>
  </w:num>
  <w:num w:numId="8">
    <w:abstractNumId w:val="1"/>
  </w:num>
  <w:num w:numId="9">
    <w:abstractNumId w:val="4"/>
  </w:num>
  <w:num w:numId="10">
    <w:abstractNumId w:val="6"/>
  </w:num>
  <w:num w:numId="11">
    <w:abstractNumId w:val="5"/>
  </w:num>
  <w:num w:numId="12">
    <w:abstractNumId w:val="0"/>
  </w:num>
  <w:numIdMacAtCleanup w:val="6"/>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stylePaneFormatFilter w:val="3F01"/>
  <w:doNotTrackMoves/>
  <w:defaultTabStop w:val="708"/>
  <w:hyphenationZone w:val="425"/>
  <w:noPunctuationKerning/>
  <w:characterSpacingControl w:val="doNotCompress"/>
  <w:hdrShapeDefaults>
    <o:shapedefaults v:ext="edit" spidmax="5122"/>
    <o:shapelayout v:ext="edit">
      <o:idmap v:ext="edit" data="2"/>
    </o:shapelayout>
  </w:hdrShapeDefaults>
  <w:footnotePr>
    <w:footnote w:id="0"/>
    <w:footnote w:id="1"/>
  </w:footnotePr>
  <w:endnotePr>
    <w:endnote w:id="0"/>
    <w:endnote w:id="1"/>
  </w:endnotePr>
  <w:compat>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A62C97"/>
    <w:rsid w:val="00000C8F"/>
    <w:rsid w:val="0000293D"/>
    <w:rsid w:val="00005525"/>
    <w:rsid w:val="00010D89"/>
    <w:rsid w:val="000112A6"/>
    <w:rsid w:val="00012067"/>
    <w:rsid w:val="00012E5D"/>
    <w:rsid w:val="00013313"/>
    <w:rsid w:val="000165FA"/>
    <w:rsid w:val="00016788"/>
    <w:rsid w:val="00017536"/>
    <w:rsid w:val="00021340"/>
    <w:rsid w:val="000214F9"/>
    <w:rsid w:val="00023515"/>
    <w:rsid w:val="00024959"/>
    <w:rsid w:val="00024EA3"/>
    <w:rsid w:val="0002569B"/>
    <w:rsid w:val="000275F1"/>
    <w:rsid w:val="00032688"/>
    <w:rsid w:val="000374D5"/>
    <w:rsid w:val="00040B57"/>
    <w:rsid w:val="000524BB"/>
    <w:rsid w:val="00053601"/>
    <w:rsid w:val="00053B15"/>
    <w:rsid w:val="00062A7F"/>
    <w:rsid w:val="0006313E"/>
    <w:rsid w:val="00064292"/>
    <w:rsid w:val="000647D5"/>
    <w:rsid w:val="00066EBF"/>
    <w:rsid w:val="000759BC"/>
    <w:rsid w:val="00084A71"/>
    <w:rsid w:val="00084CA6"/>
    <w:rsid w:val="000927E7"/>
    <w:rsid w:val="000933A3"/>
    <w:rsid w:val="00096A7B"/>
    <w:rsid w:val="000A1174"/>
    <w:rsid w:val="000A35BD"/>
    <w:rsid w:val="000A3B2A"/>
    <w:rsid w:val="000A78AB"/>
    <w:rsid w:val="000B4B88"/>
    <w:rsid w:val="000B55CC"/>
    <w:rsid w:val="000B6DF8"/>
    <w:rsid w:val="000C2969"/>
    <w:rsid w:val="000C5C06"/>
    <w:rsid w:val="000D00CC"/>
    <w:rsid w:val="000D0864"/>
    <w:rsid w:val="000D3BAC"/>
    <w:rsid w:val="000D4121"/>
    <w:rsid w:val="000E0E1A"/>
    <w:rsid w:val="000E18B6"/>
    <w:rsid w:val="000E2172"/>
    <w:rsid w:val="000E3199"/>
    <w:rsid w:val="000E3F53"/>
    <w:rsid w:val="000F19D9"/>
    <w:rsid w:val="000F246B"/>
    <w:rsid w:val="000F4D93"/>
    <w:rsid w:val="000F660F"/>
    <w:rsid w:val="000F74E4"/>
    <w:rsid w:val="001042A5"/>
    <w:rsid w:val="001047BD"/>
    <w:rsid w:val="00105DB7"/>
    <w:rsid w:val="00107C66"/>
    <w:rsid w:val="00107E8D"/>
    <w:rsid w:val="00113DDB"/>
    <w:rsid w:val="00120FC5"/>
    <w:rsid w:val="00122532"/>
    <w:rsid w:val="00122626"/>
    <w:rsid w:val="00132A0D"/>
    <w:rsid w:val="00132DE1"/>
    <w:rsid w:val="001341E5"/>
    <w:rsid w:val="0013500C"/>
    <w:rsid w:val="001400B0"/>
    <w:rsid w:val="0014272C"/>
    <w:rsid w:val="001452FC"/>
    <w:rsid w:val="0015204F"/>
    <w:rsid w:val="00152311"/>
    <w:rsid w:val="0015299A"/>
    <w:rsid w:val="00156B63"/>
    <w:rsid w:val="00160833"/>
    <w:rsid w:val="001655CF"/>
    <w:rsid w:val="001664E5"/>
    <w:rsid w:val="00166DA6"/>
    <w:rsid w:val="00172142"/>
    <w:rsid w:val="00175EEA"/>
    <w:rsid w:val="001800EB"/>
    <w:rsid w:val="00180C59"/>
    <w:rsid w:val="0018335D"/>
    <w:rsid w:val="00193114"/>
    <w:rsid w:val="001952AA"/>
    <w:rsid w:val="00196206"/>
    <w:rsid w:val="0019704C"/>
    <w:rsid w:val="00197E82"/>
    <w:rsid w:val="001A388D"/>
    <w:rsid w:val="001A3E5F"/>
    <w:rsid w:val="001A67E7"/>
    <w:rsid w:val="001A7C1E"/>
    <w:rsid w:val="001B0CC0"/>
    <w:rsid w:val="001B12CC"/>
    <w:rsid w:val="001B2267"/>
    <w:rsid w:val="001B3FC1"/>
    <w:rsid w:val="001B7E81"/>
    <w:rsid w:val="001C4540"/>
    <w:rsid w:val="001D435E"/>
    <w:rsid w:val="001D4376"/>
    <w:rsid w:val="001D47E4"/>
    <w:rsid w:val="001D5BCD"/>
    <w:rsid w:val="001E0370"/>
    <w:rsid w:val="001E33D0"/>
    <w:rsid w:val="001E7114"/>
    <w:rsid w:val="001E7951"/>
    <w:rsid w:val="001F0D94"/>
    <w:rsid w:val="001F5032"/>
    <w:rsid w:val="001F61FF"/>
    <w:rsid w:val="00201E76"/>
    <w:rsid w:val="0020234D"/>
    <w:rsid w:val="00202719"/>
    <w:rsid w:val="00202C1F"/>
    <w:rsid w:val="00206F63"/>
    <w:rsid w:val="0021488D"/>
    <w:rsid w:val="00215AB4"/>
    <w:rsid w:val="00217B66"/>
    <w:rsid w:val="00224282"/>
    <w:rsid w:val="00224FB7"/>
    <w:rsid w:val="00226D64"/>
    <w:rsid w:val="0022714E"/>
    <w:rsid w:val="00227DB8"/>
    <w:rsid w:val="0023484F"/>
    <w:rsid w:val="00234994"/>
    <w:rsid w:val="00235CB6"/>
    <w:rsid w:val="00237827"/>
    <w:rsid w:val="00237928"/>
    <w:rsid w:val="00241E05"/>
    <w:rsid w:val="0024212F"/>
    <w:rsid w:val="00243105"/>
    <w:rsid w:val="002435BA"/>
    <w:rsid w:val="0024488F"/>
    <w:rsid w:val="00245D2C"/>
    <w:rsid w:val="00245F0D"/>
    <w:rsid w:val="00246009"/>
    <w:rsid w:val="00246328"/>
    <w:rsid w:val="00246334"/>
    <w:rsid w:val="0024680F"/>
    <w:rsid w:val="00247079"/>
    <w:rsid w:val="00247AE0"/>
    <w:rsid w:val="00251520"/>
    <w:rsid w:val="00252DF5"/>
    <w:rsid w:val="00255C8A"/>
    <w:rsid w:val="00257955"/>
    <w:rsid w:val="002600A4"/>
    <w:rsid w:val="00266F54"/>
    <w:rsid w:val="00272B1A"/>
    <w:rsid w:val="002755E1"/>
    <w:rsid w:val="00275FBD"/>
    <w:rsid w:val="00276F9A"/>
    <w:rsid w:val="0028466F"/>
    <w:rsid w:val="002859C9"/>
    <w:rsid w:val="00291D17"/>
    <w:rsid w:val="00291E24"/>
    <w:rsid w:val="00291FBE"/>
    <w:rsid w:val="00293644"/>
    <w:rsid w:val="00293BB2"/>
    <w:rsid w:val="0029534B"/>
    <w:rsid w:val="00297891"/>
    <w:rsid w:val="00297F80"/>
    <w:rsid w:val="002A2E70"/>
    <w:rsid w:val="002A6254"/>
    <w:rsid w:val="002A64F5"/>
    <w:rsid w:val="002A6C64"/>
    <w:rsid w:val="002B0D4E"/>
    <w:rsid w:val="002B23AC"/>
    <w:rsid w:val="002B2818"/>
    <w:rsid w:val="002B3ED3"/>
    <w:rsid w:val="002B55C2"/>
    <w:rsid w:val="002B62B6"/>
    <w:rsid w:val="002B6420"/>
    <w:rsid w:val="002B721A"/>
    <w:rsid w:val="002C1550"/>
    <w:rsid w:val="002C1D08"/>
    <w:rsid w:val="002C3EA0"/>
    <w:rsid w:val="002C6D72"/>
    <w:rsid w:val="002D0CC9"/>
    <w:rsid w:val="002D1250"/>
    <w:rsid w:val="002D25E4"/>
    <w:rsid w:val="002D6975"/>
    <w:rsid w:val="002D70E9"/>
    <w:rsid w:val="002E0399"/>
    <w:rsid w:val="002E0539"/>
    <w:rsid w:val="002E1158"/>
    <w:rsid w:val="002E2200"/>
    <w:rsid w:val="002E5A03"/>
    <w:rsid w:val="002E65BE"/>
    <w:rsid w:val="002E7144"/>
    <w:rsid w:val="002E71AE"/>
    <w:rsid w:val="002F0609"/>
    <w:rsid w:val="002F262D"/>
    <w:rsid w:val="002F62E7"/>
    <w:rsid w:val="002F6573"/>
    <w:rsid w:val="002F6C52"/>
    <w:rsid w:val="00303FD6"/>
    <w:rsid w:val="00305120"/>
    <w:rsid w:val="0030589C"/>
    <w:rsid w:val="00305D0B"/>
    <w:rsid w:val="003061B8"/>
    <w:rsid w:val="00307EE3"/>
    <w:rsid w:val="003111FE"/>
    <w:rsid w:val="00311713"/>
    <w:rsid w:val="00313F31"/>
    <w:rsid w:val="003145CA"/>
    <w:rsid w:val="00315158"/>
    <w:rsid w:val="003162B9"/>
    <w:rsid w:val="003166AF"/>
    <w:rsid w:val="00317118"/>
    <w:rsid w:val="0032060F"/>
    <w:rsid w:val="0032188C"/>
    <w:rsid w:val="00325191"/>
    <w:rsid w:val="003254E7"/>
    <w:rsid w:val="00332CCF"/>
    <w:rsid w:val="00332DC5"/>
    <w:rsid w:val="00333AE7"/>
    <w:rsid w:val="00333F35"/>
    <w:rsid w:val="00336EFD"/>
    <w:rsid w:val="00340003"/>
    <w:rsid w:val="003432A9"/>
    <w:rsid w:val="00345C8D"/>
    <w:rsid w:val="00353998"/>
    <w:rsid w:val="00355215"/>
    <w:rsid w:val="00356E5C"/>
    <w:rsid w:val="003601F1"/>
    <w:rsid w:val="0036563E"/>
    <w:rsid w:val="00370248"/>
    <w:rsid w:val="00374610"/>
    <w:rsid w:val="0037481C"/>
    <w:rsid w:val="0037536F"/>
    <w:rsid w:val="00380E0D"/>
    <w:rsid w:val="00380F68"/>
    <w:rsid w:val="0038106D"/>
    <w:rsid w:val="003829E6"/>
    <w:rsid w:val="0038737D"/>
    <w:rsid w:val="00390A73"/>
    <w:rsid w:val="00391130"/>
    <w:rsid w:val="003949FC"/>
    <w:rsid w:val="0039732A"/>
    <w:rsid w:val="00397458"/>
    <w:rsid w:val="003A19CA"/>
    <w:rsid w:val="003A4D17"/>
    <w:rsid w:val="003B04DC"/>
    <w:rsid w:val="003B20B5"/>
    <w:rsid w:val="003B4BEE"/>
    <w:rsid w:val="003B5AF6"/>
    <w:rsid w:val="003B6650"/>
    <w:rsid w:val="003C13D6"/>
    <w:rsid w:val="003C1800"/>
    <w:rsid w:val="003C3591"/>
    <w:rsid w:val="003C580B"/>
    <w:rsid w:val="003C6C0B"/>
    <w:rsid w:val="003C73C6"/>
    <w:rsid w:val="003D2699"/>
    <w:rsid w:val="003E066B"/>
    <w:rsid w:val="003E08A6"/>
    <w:rsid w:val="003E0EA4"/>
    <w:rsid w:val="003E251B"/>
    <w:rsid w:val="003E4333"/>
    <w:rsid w:val="003E5C61"/>
    <w:rsid w:val="003F0635"/>
    <w:rsid w:val="003F2D0B"/>
    <w:rsid w:val="003F34EB"/>
    <w:rsid w:val="003F41FD"/>
    <w:rsid w:val="003F4686"/>
    <w:rsid w:val="003F61B4"/>
    <w:rsid w:val="003F7C20"/>
    <w:rsid w:val="00400F5B"/>
    <w:rsid w:val="004030CA"/>
    <w:rsid w:val="00403596"/>
    <w:rsid w:val="004046CF"/>
    <w:rsid w:val="004101EE"/>
    <w:rsid w:val="004162C5"/>
    <w:rsid w:val="00420A10"/>
    <w:rsid w:val="00421EF5"/>
    <w:rsid w:val="004257D2"/>
    <w:rsid w:val="00431066"/>
    <w:rsid w:val="004360E4"/>
    <w:rsid w:val="00436339"/>
    <w:rsid w:val="004370CE"/>
    <w:rsid w:val="0044234B"/>
    <w:rsid w:val="00445DEC"/>
    <w:rsid w:val="00446997"/>
    <w:rsid w:val="004503D1"/>
    <w:rsid w:val="004534CD"/>
    <w:rsid w:val="00453AB2"/>
    <w:rsid w:val="004558DE"/>
    <w:rsid w:val="00457158"/>
    <w:rsid w:val="00460830"/>
    <w:rsid w:val="00462294"/>
    <w:rsid w:val="00462E9F"/>
    <w:rsid w:val="00463BB8"/>
    <w:rsid w:val="004672ED"/>
    <w:rsid w:val="004677E1"/>
    <w:rsid w:val="00470ECD"/>
    <w:rsid w:val="00470FCC"/>
    <w:rsid w:val="004717FD"/>
    <w:rsid w:val="0047300D"/>
    <w:rsid w:val="00480FF4"/>
    <w:rsid w:val="00482E96"/>
    <w:rsid w:val="0048317E"/>
    <w:rsid w:val="00484E31"/>
    <w:rsid w:val="00491669"/>
    <w:rsid w:val="00494260"/>
    <w:rsid w:val="00495E44"/>
    <w:rsid w:val="004A4502"/>
    <w:rsid w:val="004A53A0"/>
    <w:rsid w:val="004B19BB"/>
    <w:rsid w:val="004B21F4"/>
    <w:rsid w:val="004B3634"/>
    <w:rsid w:val="004B58EA"/>
    <w:rsid w:val="004B6E47"/>
    <w:rsid w:val="004C0D5F"/>
    <w:rsid w:val="004C1E32"/>
    <w:rsid w:val="004C1F8B"/>
    <w:rsid w:val="004C617B"/>
    <w:rsid w:val="004D037A"/>
    <w:rsid w:val="004D3DDE"/>
    <w:rsid w:val="004D4FE3"/>
    <w:rsid w:val="004E0275"/>
    <w:rsid w:val="004E195B"/>
    <w:rsid w:val="004E3AC8"/>
    <w:rsid w:val="004E42BD"/>
    <w:rsid w:val="004F2D84"/>
    <w:rsid w:val="004F5D1E"/>
    <w:rsid w:val="004F75BB"/>
    <w:rsid w:val="004F7D2B"/>
    <w:rsid w:val="004F7DCC"/>
    <w:rsid w:val="00505436"/>
    <w:rsid w:val="00505B95"/>
    <w:rsid w:val="005061F3"/>
    <w:rsid w:val="005102B7"/>
    <w:rsid w:val="00510C2F"/>
    <w:rsid w:val="00511E01"/>
    <w:rsid w:val="00513E06"/>
    <w:rsid w:val="00514B5B"/>
    <w:rsid w:val="0051574C"/>
    <w:rsid w:val="0051642D"/>
    <w:rsid w:val="00516CB6"/>
    <w:rsid w:val="005236A5"/>
    <w:rsid w:val="005238F3"/>
    <w:rsid w:val="0052472A"/>
    <w:rsid w:val="00525578"/>
    <w:rsid w:val="00526938"/>
    <w:rsid w:val="00534CF7"/>
    <w:rsid w:val="00535028"/>
    <w:rsid w:val="00535217"/>
    <w:rsid w:val="00541A76"/>
    <w:rsid w:val="00541F9D"/>
    <w:rsid w:val="0054256F"/>
    <w:rsid w:val="00543A96"/>
    <w:rsid w:val="00544479"/>
    <w:rsid w:val="00546C8A"/>
    <w:rsid w:val="00547602"/>
    <w:rsid w:val="00552A0C"/>
    <w:rsid w:val="00557075"/>
    <w:rsid w:val="005712B1"/>
    <w:rsid w:val="005738FB"/>
    <w:rsid w:val="00577914"/>
    <w:rsid w:val="00584CAB"/>
    <w:rsid w:val="005850C1"/>
    <w:rsid w:val="00586599"/>
    <w:rsid w:val="00591AD8"/>
    <w:rsid w:val="00591F85"/>
    <w:rsid w:val="00593169"/>
    <w:rsid w:val="005970D3"/>
    <w:rsid w:val="005A0100"/>
    <w:rsid w:val="005A09FF"/>
    <w:rsid w:val="005A1B4F"/>
    <w:rsid w:val="005A4650"/>
    <w:rsid w:val="005A57DD"/>
    <w:rsid w:val="005A59E2"/>
    <w:rsid w:val="005B0557"/>
    <w:rsid w:val="005B2EC1"/>
    <w:rsid w:val="005B507F"/>
    <w:rsid w:val="005B57AB"/>
    <w:rsid w:val="005B5F7B"/>
    <w:rsid w:val="005B6BAA"/>
    <w:rsid w:val="005B6D06"/>
    <w:rsid w:val="005C2073"/>
    <w:rsid w:val="005C247D"/>
    <w:rsid w:val="005C4B53"/>
    <w:rsid w:val="005C6E71"/>
    <w:rsid w:val="005D36E3"/>
    <w:rsid w:val="005D5483"/>
    <w:rsid w:val="005E477D"/>
    <w:rsid w:val="005E7B52"/>
    <w:rsid w:val="005F235B"/>
    <w:rsid w:val="005F2DE6"/>
    <w:rsid w:val="005F3BD3"/>
    <w:rsid w:val="005F5205"/>
    <w:rsid w:val="005F546A"/>
    <w:rsid w:val="005F73DF"/>
    <w:rsid w:val="00605868"/>
    <w:rsid w:val="00611232"/>
    <w:rsid w:val="006125CF"/>
    <w:rsid w:val="006131A2"/>
    <w:rsid w:val="00613C7C"/>
    <w:rsid w:val="0061607F"/>
    <w:rsid w:val="00622537"/>
    <w:rsid w:val="0062336F"/>
    <w:rsid w:val="006246B9"/>
    <w:rsid w:val="00626561"/>
    <w:rsid w:val="00627024"/>
    <w:rsid w:val="00631D21"/>
    <w:rsid w:val="00634D9D"/>
    <w:rsid w:val="00644911"/>
    <w:rsid w:val="006451DC"/>
    <w:rsid w:val="00645A27"/>
    <w:rsid w:val="0064694B"/>
    <w:rsid w:val="00653680"/>
    <w:rsid w:val="006559EE"/>
    <w:rsid w:val="006579DF"/>
    <w:rsid w:val="00661223"/>
    <w:rsid w:val="00663F3D"/>
    <w:rsid w:val="00670032"/>
    <w:rsid w:val="006736AF"/>
    <w:rsid w:val="00673F3A"/>
    <w:rsid w:val="0067616B"/>
    <w:rsid w:val="00680299"/>
    <w:rsid w:val="006816DA"/>
    <w:rsid w:val="00681925"/>
    <w:rsid w:val="00682A5E"/>
    <w:rsid w:val="0068403E"/>
    <w:rsid w:val="006865E5"/>
    <w:rsid w:val="00687593"/>
    <w:rsid w:val="006903AD"/>
    <w:rsid w:val="006904FF"/>
    <w:rsid w:val="00691055"/>
    <w:rsid w:val="00691210"/>
    <w:rsid w:val="006926B1"/>
    <w:rsid w:val="006951BC"/>
    <w:rsid w:val="0069711A"/>
    <w:rsid w:val="006A0785"/>
    <w:rsid w:val="006A0E90"/>
    <w:rsid w:val="006A2C74"/>
    <w:rsid w:val="006A2ED3"/>
    <w:rsid w:val="006A356E"/>
    <w:rsid w:val="006A6BF0"/>
    <w:rsid w:val="006A7C38"/>
    <w:rsid w:val="006B234C"/>
    <w:rsid w:val="006B407A"/>
    <w:rsid w:val="006C14C8"/>
    <w:rsid w:val="006C200E"/>
    <w:rsid w:val="006C332B"/>
    <w:rsid w:val="006D0AE6"/>
    <w:rsid w:val="006D1948"/>
    <w:rsid w:val="006D28A2"/>
    <w:rsid w:val="006D317C"/>
    <w:rsid w:val="006D4AEF"/>
    <w:rsid w:val="006D4E0B"/>
    <w:rsid w:val="006D63FE"/>
    <w:rsid w:val="006D701D"/>
    <w:rsid w:val="006D7793"/>
    <w:rsid w:val="006E19DA"/>
    <w:rsid w:val="006E3EC2"/>
    <w:rsid w:val="006F2977"/>
    <w:rsid w:val="006F363B"/>
    <w:rsid w:val="006F4A5F"/>
    <w:rsid w:val="00700717"/>
    <w:rsid w:val="007060D7"/>
    <w:rsid w:val="0071127E"/>
    <w:rsid w:val="00711431"/>
    <w:rsid w:val="00713477"/>
    <w:rsid w:val="00713D93"/>
    <w:rsid w:val="00715642"/>
    <w:rsid w:val="0072224E"/>
    <w:rsid w:val="00725422"/>
    <w:rsid w:val="00725E49"/>
    <w:rsid w:val="00726172"/>
    <w:rsid w:val="007276B8"/>
    <w:rsid w:val="0073190E"/>
    <w:rsid w:val="00734F01"/>
    <w:rsid w:val="00735982"/>
    <w:rsid w:val="00743A33"/>
    <w:rsid w:val="00746589"/>
    <w:rsid w:val="00746B0C"/>
    <w:rsid w:val="00747429"/>
    <w:rsid w:val="00751EAC"/>
    <w:rsid w:val="00752213"/>
    <w:rsid w:val="007541FB"/>
    <w:rsid w:val="00760CA9"/>
    <w:rsid w:val="007619A6"/>
    <w:rsid w:val="007620B1"/>
    <w:rsid w:val="00762933"/>
    <w:rsid w:val="00762CF7"/>
    <w:rsid w:val="00765F22"/>
    <w:rsid w:val="00771CBE"/>
    <w:rsid w:val="00772AE2"/>
    <w:rsid w:val="00776DD5"/>
    <w:rsid w:val="00781074"/>
    <w:rsid w:val="007812C3"/>
    <w:rsid w:val="00781B7E"/>
    <w:rsid w:val="00782475"/>
    <w:rsid w:val="0078250A"/>
    <w:rsid w:val="007850DE"/>
    <w:rsid w:val="0078601B"/>
    <w:rsid w:val="00790B7C"/>
    <w:rsid w:val="00792754"/>
    <w:rsid w:val="00795B3C"/>
    <w:rsid w:val="00797DD3"/>
    <w:rsid w:val="007A00F5"/>
    <w:rsid w:val="007A3406"/>
    <w:rsid w:val="007A3AB9"/>
    <w:rsid w:val="007A5FBF"/>
    <w:rsid w:val="007A7675"/>
    <w:rsid w:val="007B1311"/>
    <w:rsid w:val="007B1CD1"/>
    <w:rsid w:val="007B30AA"/>
    <w:rsid w:val="007B3797"/>
    <w:rsid w:val="007B4AB1"/>
    <w:rsid w:val="007B59D8"/>
    <w:rsid w:val="007B6B8F"/>
    <w:rsid w:val="007C083F"/>
    <w:rsid w:val="007C2D74"/>
    <w:rsid w:val="007C5D53"/>
    <w:rsid w:val="007D01AE"/>
    <w:rsid w:val="007D424B"/>
    <w:rsid w:val="007D512F"/>
    <w:rsid w:val="007D5D14"/>
    <w:rsid w:val="007D7174"/>
    <w:rsid w:val="007E2AE1"/>
    <w:rsid w:val="007E4921"/>
    <w:rsid w:val="007E5533"/>
    <w:rsid w:val="007E6BC6"/>
    <w:rsid w:val="007E7245"/>
    <w:rsid w:val="007F04D4"/>
    <w:rsid w:val="007F3DBA"/>
    <w:rsid w:val="007F43FA"/>
    <w:rsid w:val="007F56D9"/>
    <w:rsid w:val="007F5786"/>
    <w:rsid w:val="007F67D0"/>
    <w:rsid w:val="00800A5A"/>
    <w:rsid w:val="0080329E"/>
    <w:rsid w:val="00804FD7"/>
    <w:rsid w:val="008108B9"/>
    <w:rsid w:val="00811E53"/>
    <w:rsid w:val="00814723"/>
    <w:rsid w:val="00814E0F"/>
    <w:rsid w:val="00815B74"/>
    <w:rsid w:val="00815FEB"/>
    <w:rsid w:val="0081719A"/>
    <w:rsid w:val="00820DDB"/>
    <w:rsid w:val="00822BDC"/>
    <w:rsid w:val="00823B99"/>
    <w:rsid w:val="0082507C"/>
    <w:rsid w:val="00826EB1"/>
    <w:rsid w:val="008307A7"/>
    <w:rsid w:val="0083419A"/>
    <w:rsid w:val="00834969"/>
    <w:rsid w:val="00837BC9"/>
    <w:rsid w:val="00842C1B"/>
    <w:rsid w:val="008472AD"/>
    <w:rsid w:val="008531DF"/>
    <w:rsid w:val="00854DCA"/>
    <w:rsid w:val="008563CF"/>
    <w:rsid w:val="008603AD"/>
    <w:rsid w:val="008641E8"/>
    <w:rsid w:val="0086571B"/>
    <w:rsid w:val="0086717B"/>
    <w:rsid w:val="0086788A"/>
    <w:rsid w:val="0087178C"/>
    <w:rsid w:val="00871DE8"/>
    <w:rsid w:val="008731F3"/>
    <w:rsid w:val="00873C5F"/>
    <w:rsid w:val="00873D02"/>
    <w:rsid w:val="00875E44"/>
    <w:rsid w:val="0087700D"/>
    <w:rsid w:val="008778DA"/>
    <w:rsid w:val="00883522"/>
    <w:rsid w:val="008836C4"/>
    <w:rsid w:val="00884A40"/>
    <w:rsid w:val="00884C23"/>
    <w:rsid w:val="00886141"/>
    <w:rsid w:val="00886A05"/>
    <w:rsid w:val="00891654"/>
    <w:rsid w:val="0089221E"/>
    <w:rsid w:val="00892A61"/>
    <w:rsid w:val="00897194"/>
    <w:rsid w:val="00897575"/>
    <w:rsid w:val="008A35A0"/>
    <w:rsid w:val="008B140E"/>
    <w:rsid w:val="008B4AEC"/>
    <w:rsid w:val="008B5D05"/>
    <w:rsid w:val="008B6785"/>
    <w:rsid w:val="008C0DFB"/>
    <w:rsid w:val="008C1FF2"/>
    <w:rsid w:val="008C270C"/>
    <w:rsid w:val="008C38AE"/>
    <w:rsid w:val="008C3AC1"/>
    <w:rsid w:val="008C43B5"/>
    <w:rsid w:val="008C70CC"/>
    <w:rsid w:val="008C72AA"/>
    <w:rsid w:val="008D1C4D"/>
    <w:rsid w:val="008D3248"/>
    <w:rsid w:val="008D39EB"/>
    <w:rsid w:val="008E12E2"/>
    <w:rsid w:val="008E13B6"/>
    <w:rsid w:val="008E1C02"/>
    <w:rsid w:val="008E2415"/>
    <w:rsid w:val="008E2879"/>
    <w:rsid w:val="008E3F34"/>
    <w:rsid w:val="008E4896"/>
    <w:rsid w:val="008F1D29"/>
    <w:rsid w:val="008F29AE"/>
    <w:rsid w:val="008F6C5C"/>
    <w:rsid w:val="00901914"/>
    <w:rsid w:val="00904528"/>
    <w:rsid w:val="009048DB"/>
    <w:rsid w:val="00905168"/>
    <w:rsid w:val="009055F5"/>
    <w:rsid w:val="00907114"/>
    <w:rsid w:val="00910682"/>
    <w:rsid w:val="00911BB0"/>
    <w:rsid w:val="0091360D"/>
    <w:rsid w:val="009178DD"/>
    <w:rsid w:val="009234DA"/>
    <w:rsid w:val="009236DA"/>
    <w:rsid w:val="009240AF"/>
    <w:rsid w:val="009344DA"/>
    <w:rsid w:val="009372DA"/>
    <w:rsid w:val="009413EC"/>
    <w:rsid w:val="00941568"/>
    <w:rsid w:val="0094258E"/>
    <w:rsid w:val="00945FE9"/>
    <w:rsid w:val="00946AA1"/>
    <w:rsid w:val="00947270"/>
    <w:rsid w:val="00950147"/>
    <w:rsid w:val="00950E37"/>
    <w:rsid w:val="009511D7"/>
    <w:rsid w:val="00954487"/>
    <w:rsid w:val="009549E1"/>
    <w:rsid w:val="0095771F"/>
    <w:rsid w:val="009612FF"/>
    <w:rsid w:val="00963A9A"/>
    <w:rsid w:val="00966794"/>
    <w:rsid w:val="00970996"/>
    <w:rsid w:val="009721E2"/>
    <w:rsid w:val="00974F0B"/>
    <w:rsid w:val="009751E1"/>
    <w:rsid w:val="00980D5C"/>
    <w:rsid w:val="00980D76"/>
    <w:rsid w:val="009819D7"/>
    <w:rsid w:val="00981EAC"/>
    <w:rsid w:val="00983A01"/>
    <w:rsid w:val="00991215"/>
    <w:rsid w:val="00995695"/>
    <w:rsid w:val="009963E9"/>
    <w:rsid w:val="009971FF"/>
    <w:rsid w:val="009A05AF"/>
    <w:rsid w:val="009A4ABE"/>
    <w:rsid w:val="009A62E9"/>
    <w:rsid w:val="009A685B"/>
    <w:rsid w:val="009B076C"/>
    <w:rsid w:val="009B08EC"/>
    <w:rsid w:val="009B379D"/>
    <w:rsid w:val="009B61FD"/>
    <w:rsid w:val="009C0551"/>
    <w:rsid w:val="009C097F"/>
    <w:rsid w:val="009C4AD6"/>
    <w:rsid w:val="009D0BF9"/>
    <w:rsid w:val="009D0DA3"/>
    <w:rsid w:val="009D168D"/>
    <w:rsid w:val="009D1E85"/>
    <w:rsid w:val="009D2B3F"/>
    <w:rsid w:val="009D3A75"/>
    <w:rsid w:val="009D51A4"/>
    <w:rsid w:val="009E26AD"/>
    <w:rsid w:val="009E2F8E"/>
    <w:rsid w:val="009E7D34"/>
    <w:rsid w:val="009F079B"/>
    <w:rsid w:val="009F11D3"/>
    <w:rsid w:val="009F264C"/>
    <w:rsid w:val="009F5791"/>
    <w:rsid w:val="009F6BB1"/>
    <w:rsid w:val="00A01242"/>
    <w:rsid w:val="00A023A5"/>
    <w:rsid w:val="00A05E8F"/>
    <w:rsid w:val="00A0630E"/>
    <w:rsid w:val="00A1051E"/>
    <w:rsid w:val="00A11624"/>
    <w:rsid w:val="00A12C00"/>
    <w:rsid w:val="00A133CE"/>
    <w:rsid w:val="00A15313"/>
    <w:rsid w:val="00A16B50"/>
    <w:rsid w:val="00A26474"/>
    <w:rsid w:val="00A2742C"/>
    <w:rsid w:val="00A31CA7"/>
    <w:rsid w:val="00A32853"/>
    <w:rsid w:val="00A33E3F"/>
    <w:rsid w:val="00A370C7"/>
    <w:rsid w:val="00A437E8"/>
    <w:rsid w:val="00A43B2B"/>
    <w:rsid w:val="00A4441B"/>
    <w:rsid w:val="00A4710D"/>
    <w:rsid w:val="00A52824"/>
    <w:rsid w:val="00A52EC2"/>
    <w:rsid w:val="00A623F8"/>
    <w:rsid w:val="00A62929"/>
    <w:rsid w:val="00A62C97"/>
    <w:rsid w:val="00A62FBF"/>
    <w:rsid w:val="00A63B01"/>
    <w:rsid w:val="00A65E99"/>
    <w:rsid w:val="00A666B3"/>
    <w:rsid w:val="00A6795F"/>
    <w:rsid w:val="00A67C09"/>
    <w:rsid w:val="00A70287"/>
    <w:rsid w:val="00A7042D"/>
    <w:rsid w:val="00A72F98"/>
    <w:rsid w:val="00A752E8"/>
    <w:rsid w:val="00A754BC"/>
    <w:rsid w:val="00A75D25"/>
    <w:rsid w:val="00A76599"/>
    <w:rsid w:val="00A81134"/>
    <w:rsid w:val="00A82951"/>
    <w:rsid w:val="00A829C1"/>
    <w:rsid w:val="00A84614"/>
    <w:rsid w:val="00A84D7D"/>
    <w:rsid w:val="00A850BB"/>
    <w:rsid w:val="00A8638F"/>
    <w:rsid w:val="00A944BE"/>
    <w:rsid w:val="00A95178"/>
    <w:rsid w:val="00A9687B"/>
    <w:rsid w:val="00A96E7B"/>
    <w:rsid w:val="00AA2241"/>
    <w:rsid w:val="00AA27D1"/>
    <w:rsid w:val="00AA2E94"/>
    <w:rsid w:val="00AA32F6"/>
    <w:rsid w:val="00AA6461"/>
    <w:rsid w:val="00AB00B8"/>
    <w:rsid w:val="00AB329D"/>
    <w:rsid w:val="00AB38BC"/>
    <w:rsid w:val="00AB4D3E"/>
    <w:rsid w:val="00AB5A05"/>
    <w:rsid w:val="00AB6F23"/>
    <w:rsid w:val="00AC1412"/>
    <w:rsid w:val="00AC2DF5"/>
    <w:rsid w:val="00AC7C78"/>
    <w:rsid w:val="00AD581E"/>
    <w:rsid w:val="00AE6CB1"/>
    <w:rsid w:val="00AF38C5"/>
    <w:rsid w:val="00AF4033"/>
    <w:rsid w:val="00AF4698"/>
    <w:rsid w:val="00AF49FC"/>
    <w:rsid w:val="00AF5268"/>
    <w:rsid w:val="00AF6026"/>
    <w:rsid w:val="00AF6D0E"/>
    <w:rsid w:val="00AF78C7"/>
    <w:rsid w:val="00B02CE0"/>
    <w:rsid w:val="00B10E54"/>
    <w:rsid w:val="00B11657"/>
    <w:rsid w:val="00B129F9"/>
    <w:rsid w:val="00B13F10"/>
    <w:rsid w:val="00B154C8"/>
    <w:rsid w:val="00B16980"/>
    <w:rsid w:val="00B21590"/>
    <w:rsid w:val="00B2325B"/>
    <w:rsid w:val="00B25B13"/>
    <w:rsid w:val="00B306D2"/>
    <w:rsid w:val="00B31E3E"/>
    <w:rsid w:val="00B320F3"/>
    <w:rsid w:val="00B337A7"/>
    <w:rsid w:val="00B3677B"/>
    <w:rsid w:val="00B3769A"/>
    <w:rsid w:val="00B37F5F"/>
    <w:rsid w:val="00B4314B"/>
    <w:rsid w:val="00B45458"/>
    <w:rsid w:val="00B4558A"/>
    <w:rsid w:val="00B46345"/>
    <w:rsid w:val="00B475EE"/>
    <w:rsid w:val="00B5177E"/>
    <w:rsid w:val="00B5568C"/>
    <w:rsid w:val="00B5766C"/>
    <w:rsid w:val="00B637C9"/>
    <w:rsid w:val="00B64263"/>
    <w:rsid w:val="00B65464"/>
    <w:rsid w:val="00B66F54"/>
    <w:rsid w:val="00B67AF7"/>
    <w:rsid w:val="00B70D12"/>
    <w:rsid w:val="00B72BCF"/>
    <w:rsid w:val="00B72DEF"/>
    <w:rsid w:val="00B74B8F"/>
    <w:rsid w:val="00B75005"/>
    <w:rsid w:val="00B7709B"/>
    <w:rsid w:val="00B80CFD"/>
    <w:rsid w:val="00B8166B"/>
    <w:rsid w:val="00B826E5"/>
    <w:rsid w:val="00B83CAC"/>
    <w:rsid w:val="00B87205"/>
    <w:rsid w:val="00B9007B"/>
    <w:rsid w:val="00B902C6"/>
    <w:rsid w:val="00B91E95"/>
    <w:rsid w:val="00B930ED"/>
    <w:rsid w:val="00B93911"/>
    <w:rsid w:val="00B95681"/>
    <w:rsid w:val="00B97341"/>
    <w:rsid w:val="00BA15ED"/>
    <w:rsid w:val="00BA1DB6"/>
    <w:rsid w:val="00BA2347"/>
    <w:rsid w:val="00BA3444"/>
    <w:rsid w:val="00BA61A7"/>
    <w:rsid w:val="00BA6E66"/>
    <w:rsid w:val="00BB03C6"/>
    <w:rsid w:val="00BB3887"/>
    <w:rsid w:val="00BB5882"/>
    <w:rsid w:val="00BB60A0"/>
    <w:rsid w:val="00BB62C4"/>
    <w:rsid w:val="00BB691A"/>
    <w:rsid w:val="00BC637B"/>
    <w:rsid w:val="00BD2398"/>
    <w:rsid w:val="00BD5BFB"/>
    <w:rsid w:val="00BE0A54"/>
    <w:rsid w:val="00BE0AFE"/>
    <w:rsid w:val="00BE0B17"/>
    <w:rsid w:val="00BE151A"/>
    <w:rsid w:val="00BE3DB3"/>
    <w:rsid w:val="00BE3E1F"/>
    <w:rsid w:val="00BE482F"/>
    <w:rsid w:val="00BE5D60"/>
    <w:rsid w:val="00BE744F"/>
    <w:rsid w:val="00BF71F7"/>
    <w:rsid w:val="00BF7658"/>
    <w:rsid w:val="00C052F6"/>
    <w:rsid w:val="00C14F57"/>
    <w:rsid w:val="00C17C1E"/>
    <w:rsid w:val="00C23BC8"/>
    <w:rsid w:val="00C2623F"/>
    <w:rsid w:val="00C27CF3"/>
    <w:rsid w:val="00C307C4"/>
    <w:rsid w:val="00C320D8"/>
    <w:rsid w:val="00C32858"/>
    <w:rsid w:val="00C33EE0"/>
    <w:rsid w:val="00C410E2"/>
    <w:rsid w:val="00C441EA"/>
    <w:rsid w:val="00C458B3"/>
    <w:rsid w:val="00C5022A"/>
    <w:rsid w:val="00C5055A"/>
    <w:rsid w:val="00C50935"/>
    <w:rsid w:val="00C51C41"/>
    <w:rsid w:val="00C53ADA"/>
    <w:rsid w:val="00C54E37"/>
    <w:rsid w:val="00C557E2"/>
    <w:rsid w:val="00C56661"/>
    <w:rsid w:val="00C60C46"/>
    <w:rsid w:val="00C60E26"/>
    <w:rsid w:val="00C61A9C"/>
    <w:rsid w:val="00C63443"/>
    <w:rsid w:val="00C640D8"/>
    <w:rsid w:val="00C645DF"/>
    <w:rsid w:val="00C668BB"/>
    <w:rsid w:val="00C74468"/>
    <w:rsid w:val="00C759BF"/>
    <w:rsid w:val="00C84CB3"/>
    <w:rsid w:val="00C86448"/>
    <w:rsid w:val="00C86BA9"/>
    <w:rsid w:val="00C90342"/>
    <w:rsid w:val="00C91F4A"/>
    <w:rsid w:val="00C941FE"/>
    <w:rsid w:val="00C9586E"/>
    <w:rsid w:val="00C978BE"/>
    <w:rsid w:val="00CB1F79"/>
    <w:rsid w:val="00CB59E3"/>
    <w:rsid w:val="00CB67D3"/>
    <w:rsid w:val="00CC5094"/>
    <w:rsid w:val="00CD120D"/>
    <w:rsid w:val="00CD205E"/>
    <w:rsid w:val="00CD2BEC"/>
    <w:rsid w:val="00CD36D0"/>
    <w:rsid w:val="00CD37FD"/>
    <w:rsid w:val="00CD41E2"/>
    <w:rsid w:val="00CD4BEE"/>
    <w:rsid w:val="00CD6FCA"/>
    <w:rsid w:val="00CE3358"/>
    <w:rsid w:val="00CE3C96"/>
    <w:rsid w:val="00CE476B"/>
    <w:rsid w:val="00CF4AE7"/>
    <w:rsid w:val="00CF756C"/>
    <w:rsid w:val="00D002CD"/>
    <w:rsid w:val="00D00CA0"/>
    <w:rsid w:val="00D00EB6"/>
    <w:rsid w:val="00D06464"/>
    <w:rsid w:val="00D07376"/>
    <w:rsid w:val="00D107E0"/>
    <w:rsid w:val="00D11B56"/>
    <w:rsid w:val="00D12566"/>
    <w:rsid w:val="00D1458F"/>
    <w:rsid w:val="00D15070"/>
    <w:rsid w:val="00D16474"/>
    <w:rsid w:val="00D200AE"/>
    <w:rsid w:val="00D2174C"/>
    <w:rsid w:val="00D224B5"/>
    <w:rsid w:val="00D2339E"/>
    <w:rsid w:val="00D23440"/>
    <w:rsid w:val="00D260D0"/>
    <w:rsid w:val="00D32E7B"/>
    <w:rsid w:val="00D3539A"/>
    <w:rsid w:val="00D357A0"/>
    <w:rsid w:val="00D4358A"/>
    <w:rsid w:val="00D51009"/>
    <w:rsid w:val="00D513EE"/>
    <w:rsid w:val="00D514C1"/>
    <w:rsid w:val="00D57D18"/>
    <w:rsid w:val="00D635A7"/>
    <w:rsid w:val="00D6433D"/>
    <w:rsid w:val="00D66580"/>
    <w:rsid w:val="00D72A2E"/>
    <w:rsid w:val="00D75E6C"/>
    <w:rsid w:val="00D7754E"/>
    <w:rsid w:val="00D8206B"/>
    <w:rsid w:val="00D82270"/>
    <w:rsid w:val="00D85B92"/>
    <w:rsid w:val="00D861FD"/>
    <w:rsid w:val="00D8639D"/>
    <w:rsid w:val="00D878BE"/>
    <w:rsid w:val="00D87E47"/>
    <w:rsid w:val="00D87EA2"/>
    <w:rsid w:val="00D90F80"/>
    <w:rsid w:val="00D913AA"/>
    <w:rsid w:val="00D91DA2"/>
    <w:rsid w:val="00D92E87"/>
    <w:rsid w:val="00D93902"/>
    <w:rsid w:val="00D944E3"/>
    <w:rsid w:val="00D95403"/>
    <w:rsid w:val="00DA0F7B"/>
    <w:rsid w:val="00DA14DF"/>
    <w:rsid w:val="00DA6325"/>
    <w:rsid w:val="00DA6494"/>
    <w:rsid w:val="00DA6A8E"/>
    <w:rsid w:val="00DB1B79"/>
    <w:rsid w:val="00DB3C85"/>
    <w:rsid w:val="00DC0F2B"/>
    <w:rsid w:val="00DC2409"/>
    <w:rsid w:val="00DC61CE"/>
    <w:rsid w:val="00DC6B19"/>
    <w:rsid w:val="00DC737D"/>
    <w:rsid w:val="00DD3450"/>
    <w:rsid w:val="00DD6E72"/>
    <w:rsid w:val="00DD7549"/>
    <w:rsid w:val="00DE00E5"/>
    <w:rsid w:val="00DE03AA"/>
    <w:rsid w:val="00DE2346"/>
    <w:rsid w:val="00DE41E4"/>
    <w:rsid w:val="00DE4347"/>
    <w:rsid w:val="00DE4763"/>
    <w:rsid w:val="00DE7DDC"/>
    <w:rsid w:val="00DF34B6"/>
    <w:rsid w:val="00E01F8D"/>
    <w:rsid w:val="00E05AFC"/>
    <w:rsid w:val="00E0688F"/>
    <w:rsid w:val="00E06E5B"/>
    <w:rsid w:val="00E0730E"/>
    <w:rsid w:val="00E15AE9"/>
    <w:rsid w:val="00E15BF8"/>
    <w:rsid w:val="00E2154B"/>
    <w:rsid w:val="00E21AB8"/>
    <w:rsid w:val="00E2280C"/>
    <w:rsid w:val="00E26695"/>
    <w:rsid w:val="00E26CCE"/>
    <w:rsid w:val="00E30881"/>
    <w:rsid w:val="00E30ECF"/>
    <w:rsid w:val="00E35A69"/>
    <w:rsid w:val="00E36F4E"/>
    <w:rsid w:val="00E372B3"/>
    <w:rsid w:val="00E41E31"/>
    <w:rsid w:val="00E41E9B"/>
    <w:rsid w:val="00E4223B"/>
    <w:rsid w:val="00E43C41"/>
    <w:rsid w:val="00E46D8C"/>
    <w:rsid w:val="00E47D9A"/>
    <w:rsid w:val="00E50DA6"/>
    <w:rsid w:val="00E52EC8"/>
    <w:rsid w:val="00E57535"/>
    <w:rsid w:val="00E62679"/>
    <w:rsid w:val="00E626C7"/>
    <w:rsid w:val="00E63772"/>
    <w:rsid w:val="00E6689D"/>
    <w:rsid w:val="00E702C1"/>
    <w:rsid w:val="00E7090D"/>
    <w:rsid w:val="00E72AEE"/>
    <w:rsid w:val="00E763F6"/>
    <w:rsid w:val="00E76D2E"/>
    <w:rsid w:val="00E77B56"/>
    <w:rsid w:val="00E818F4"/>
    <w:rsid w:val="00E83831"/>
    <w:rsid w:val="00E83AB5"/>
    <w:rsid w:val="00E85EE5"/>
    <w:rsid w:val="00E91FD1"/>
    <w:rsid w:val="00E94B57"/>
    <w:rsid w:val="00EA1533"/>
    <w:rsid w:val="00EA1CA5"/>
    <w:rsid w:val="00EA3E31"/>
    <w:rsid w:val="00EA40F5"/>
    <w:rsid w:val="00EA41AE"/>
    <w:rsid w:val="00EB4C38"/>
    <w:rsid w:val="00EB5494"/>
    <w:rsid w:val="00EC0C68"/>
    <w:rsid w:val="00EC1B18"/>
    <w:rsid w:val="00EC201E"/>
    <w:rsid w:val="00EC2E2C"/>
    <w:rsid w:val="00EC43EC"/>
    <w:rsid w:val="00EC5C80"/>
    <w:rsid w:val="00EC614B"/>
    <w:rsid w:val="00ED0E56"/>
    <w:rsid w:val="00ED23A7"/>
    <w:rsid w:val="00ED7C3C"/>
    <w:rsid w:val="00EE060C"/>
    <w:rsid w:val="00EE0B4D"/>
    <w:rsid w:val="00EE1091"/>
    <w:rsid w:val="00EE114F"/>
    <w:rsid w:val="00EE1572"/>
    <w:rsid w:val="00EE1E8D"/>
    <w:rsid w:val="00EE236E"/>
    <w:rsid w:val="00EE30A0"/>
    <w:rsid w:val="00EF31AB"/>
    <w:rsid w:val="00EF3C5C"/>
    <w:rsid w:val="00EF4B9D"/>
    <w:rsid w:val="00EF6293"/>
    <w:rsid w:val="00EF717A"/>
    <w:rsid w:val="00F03B7E"/>
    <w:rsid w:val="00F065D5"/>
    <w:rsid w:val="00F10036"/>
    <w:rsid w:val="00F1067F"/>
    <w:rsid w:val="00F14380"/>
    <w:rsid w:val="00F15191"/>
    <w:rsid w:val="00F15480"/>
    <w:rsid w:val="00F174CD"/>
    <w:rsid w:val="00F210AC"/>
    <w:rsid w:val="00F21846"/>
    <w:rsid w:val="00F22A9B"/>
    <w:rsid w:val="00F23358"/>
    <w:rsid w:val="00F23698"/>
    <w:rsid w:val="00F42EC7"/>
    <w:rsid w:val="00F52B15"/>
    <w:rsid w:val="00F55C4E"/>
    <w:rsid w:val="00F570E8"/>
    <w:rsid w:val="00F6005C"/>
    <w:rsid w:val="00F62C82"/>
    <w:rsid w:val="00F64AA0"/>
    <w:rsid w:val="00F64C7C"/>
    <w:rsid w:val="00F66816"/>
    <w:rsid w:val="00F72C61"/>
    <w:rsid w:val="00F76D0D"/>
    <w:rsid w:val="00F808BB"/>
    <w:rsid w:val="00F81DD1"/>
    <w:rsid w:val="00F84E70"/>
    <w:rsid w:val="00F85DF5"/>
    <w:rsid w:val="00F91E3C"/>
    <w:rsid w:val="00F95E12"/>
    <w:rsid w:val="00F97465"/>
    <w:rsid w:val="00F97EE7"/>
    <w:rsid w:val="00FA1C43"/>
    <w:rsid w:val="00FA41A7"/>
    <w:rsid w:val="00FB19A9"/>
    <w:rsid w:val="00FB1E3D"/>
    <w:rsid w:val="00FB31AC"/>
    <w:rsid w:val="00FB357B"/>
    <w:rsid w:val="00FC0117"/>
    <w:rsid w:val="00FC0371"/>
    <w:rsid w:val="00FC0EB2"/>
    <w:rsid w:val="00FC29C6"/>
    <w:rsid w:val="00FC38A0"/>
    <w:rsid w:val="00FC40C3"/>
    <w:rsid w:val="00FC467F"/>
    <w:rsid w:val="00FC739B"/>
    <w:rsid w:val="00FD438E"/>
    <w:rsid w:val="00FD56A3"/>
    <w:rsid w:val="00FD6173"/>
    <w:rsid w:val="00FE11F5"/>
    <w:rsid w:val="00FE3079"/>
    <w:rsid w:val="00FE4B4B"/>
    <w:rsid w:val="00FE634E"/>
    <w:rsid w:val="00FE7431"/>
    <w:rsid w:val="00FF057D"/>
    <w:rsid w:val="00FF0B16"/>
    <w:rsid w:val="00FF1FD3"/>
    <w:rsid w:val="00FF409B"/>
    <w:rsid w:val="00FF42DF"/>
    <w:rsid w:val="00FF4B59"/>
    <w:rsid w:val="00FF61ED"/>
    <w:rsid w:val="00FF67DE"/>
    <w:rsid w:val="00FF6C18"/>
    <w:rsid w:val="00FF772D"/>
    <w:rsid w:val="00FF7755"/>
    <w:rsid w:val="00FF7B4C"/>
  </w:rsids>
  <m:mathPr>
    <m:mathFont m:val="Cambria Math"/>
    <m:brkBin m:val="before"/>
    <m:brkBinSub m:val="--"/>
    <m:smallFrac m:val="off"/>
    <m:dispDef/>
    <m:lMargin m:val="0"/>
    <m:rMargin m:val="0"/>
    <m:defJc m:val="centerGroup"/>
    <m:wrapIndent m:val="1440"/>
    <m:intLim m:val="subSup"/>
    <m:naryLim m:val="undOvr"/>
  </m:mathPr>
  <w:uiCompat97To2003/>
  <w:themeFontLang w:val="es-E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s-ES" w:eastAsia="es-E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0927E7"/>
    <w:rPr>
      <w:rFonts w:ascii="Arial" w:hAnsi="Arial" w:cs="Arial"/>
      <w:bCs/>
      <w:sz w:val="14"/>
      <w:szCs w:val="24"/>
    </w:rPr>
  </w:style>
  <w:style w:type="paragraph" w:styleId="Ttulo1">
    <w:name w:val="heading 1"/>
    <w:basedOn w:val="Normal"/>
    <w:next w:val="Normal"/>
    <w:qFormat/>
    <w:rsid w:val="000927E7"/>
    <w:pPr>
      <w:keepNext/>
      <w:jc w:val="center"/>
      <w:outlineLvl w:val="0"/>
    </w:pPr>
    <w:rPr>
      <w:b/>
      <w:sz w:val="22"/>
      <w:lang w:val="es-CO"/>
    </w:rPr>
  </w:style>
  <w:style w:type="paragraph" w:styleId="Ttulo2">
    <w:name w:val="heading 2"/>
    <w:basedOn w:val="Normal"/>
    <w:next w:val="Normal"/>
    <w:qFormat/>
    <w:rsid w:val="000927E7"/>
    <w:pPr>
      <w:keepNext/>
      <w:jc w:val="center"/>
      <w:outlineLvl w:val="1"/>
    </w:pPr>
    <w:rPr>
      <w:b/>
      <w:sz w:val="22"/>
    </w:rPr>
  </w:style>
  <w:style w:type="paragraph" w:styleId="Ttulo3">
    <w:name w:val="heading 3"/>
    <w:basedOn w:val="Normal"/>
    <w:next w:val="Normal"/>
    <w:qFormat/>
    <w:rsid w:val="000927E7"/>
    <w:pPr>
      <w:keepNext/>
      <w:spacing w:line="360" w:lineRule="auto"/>
      <w:outlineLvl w:val="2"/>
    </w:pPr>
    <w:rPr>
      <w:rFonts w:ascii="Arial Narrow" w:hAnsi="Arial Narrow"/>
      <w:b/>
      <w:bCs w:val="0"/>
      <w:sz w:val="24"/>
      <w:lang w:val="es-CO"/>
    </w:rPr>
  </w:style>
  <w:style w:type="paragraph" w:styleId="Ttulo4">
    <w:name w:val="heading 4"/>
    <w:basedOn w:val="Normal"/>
    <w:next w:val="Normal"/>
    <w:qFormat/>
    <w:rsid w:val="000927E7"/>
    <w:pPr>
      <w:keepNext/>
      <w:outlineLvl w:val="3"/>
    </w:pPr>
    <w:rPr>
      <w:sz w:val="22"/>
      <w:lang w:val="es-CO"/>
    </w:rPr>
  </w:style>
  <w:style w:type="paragraph" w:styleId="Ttulo5">
    <w:name w:val="heading 5"/>
    <w:basedOn w:val="Normal"/>
    <w:next w:val="Normal"/>
    <w:qFormat/>
    <w:rsid w:val="000927E7"/>
    <w:pPr>
      <w:keepNext/>
      <w:spacing w:before="60" w:after="60"/>
      <w:jc w:val="both"/>
      <w:outlineLvl w:val="4"/>
    </w:pPr>
    <w:rPr>
      <w:sz w:val="22"/>
      <w:lang w:val="es-CO"/>
    </w:rPr>
  </w:style>
  <w:style w:type="paragraph" w:styleId="Ttulo6">
    <w:name w:val="heading 6"/>
    <w:basedOn w:val="Normal"/>
    <w:next w:val="Normal"/>
    <w:link w:val="Ttulo6Car"/>
    <w:uiPriority w:val="99"/>
    <w:qFormat/>
    <w:rsid w:val="000927E7"/>
    <w:pPr>
      <w:keepNext/>
      <w:spacing w:before="60" w:after="60"/>
      <w:jc w:val="center"/>
      <w:outlineLvl w:val="5"/>
    </w:pPr>
    <w:rPr>
      <w:sz w:val="22"/>
      <w:lang w:val="es-CO"/>
    </w:rPr>
  </w:style>
  <w:style w:type="paragraph" w:styleId="Ttulo7">
    <w:name w:val="heading 7"/>
    <w:basedOn w:val="Normal"/>
    <w:next w:val="Normal"/>
    <w:qFormat/>
    <w:rsid w:val="000927E7"/>
    <w:pPr>
      <w:keepNext/>
      <w:outlineLvl w:val="6"/>
    </w:pPr>
    <w:rPr>
      <w:rFonts w:ascii="Times New Roman" w:hAnsi="Times New Roman"/>
      <w:b/>
      <w:sz w:val="20"/>
    </w:rPr>
  </w:style>
  <w:style w:type="paragraph" w:styleId="Ttulo8">
    <w:name w:val="heading 8"/>
    <w:basedOn w:val="Normal"/>
    <w:next w:val="Normal"/>
    <w:qFormat/>
    <w:rsid w:val="000927E7"/>
    <w:pPr>
      <w:keepNext/>
      <w:jc w:val="center"/>
      <w:outlineLvl w:val="7"/>
    </w:pPr>
    <w:rPr>
      <w:b/>
      <w:sz w:val="22"/>
      <w:lang w:val="es-CO"/>
    </w:rPr>
  </w:style>
  <w:style w:type="paragraph" w:styleId="Ttulo9">
    <w:name w:val="heading 9"/>
    <w:basedOn w:val="Normal"/>
    <w:next w:val="Normal"/>
    <w:qFormat/>
    <w:rsid w:val="000927E7"/>
    <w:pPr>
      <w:keepNext/>
      <w:spacing w:before="60" w:after="60"/>
      <w:jc w:val="both"/>
      <w:outlineLvl w:val="8"/>
    </w:pPr>
    <w:rPr>
      <w:sz w:val="22"/>
      <w:lang w:val="es-CO"/>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rsid w:val="000927E7"/>
    <w:pPr>
      <w:tabs>
        <w:tab w:val="center" w:pos="4252"/>
        <w:tab w:val="right" w:pos="8504"/>
      </w:tabs>
    </w:pPr>
  </w:style>
  <w:style w:type="paragraph" w:styleId="Piedepgina">
    <w:name w:val="footer"/>
    <w:basedOn w:val="Normal"/>
    <w:rsid w:val="000927E7"/>
    <w:pPr>
      <w:tabs>
        <w:tab w:val="center" w:pos="4252"/>
        <w:tab w:val="right" w:pos="8504"/>
      </w:tabs>
    </w:pPr>
  </w:style>
  <w:style w:type="paragraph" w:styleId="Sangradetextonormal">
    <w:name w:val="Body Text Indent"/>
    <w:basedOn w:val="Normal"/>
    <w:rsid w:val="000927E7"/>
    <w:pPr>
      <w:ind w:left="1416"/>
      <w:jc w:val="both"/>
    </w:pPr>
    <w:rPr>
      <w:rFonts w:ascii="Arial Narrow" w:hAnsi="Arial Narrow"/>
      <w:sz w:val="22"/>
      <w:lang w:val="es-CO"/>
    </w:rPr>
  </w:style>
  <w:style w:type="paragraph" w:styleId="Ttulo">
    <w:name w:val="Title"/>
    <w:basedOn w:val="Normal"/>
    <w:qFormat/>
    <w:rsid w:val="000927E7"/>
    <w:pPr>
      <w:jc w:val="center"/>
    </w:pPr>
    <w:rPr>
      <w:b/>
      <w:sz w:val="32"/>
    </w:rPr>
  </w:style>
  <w:style w:type="paragraph" w:styleId="Textonotapie">
    <w:name w:val="footnote text"/>
    <w:basedOn w:val="Normal"/>
    <w:link w:val="TextonotapieCar"/>
    <w:semiHidden/>
    <w:rsid w:val="000927E7"/>
    <w:rPr>
      <w:sz w:val="20"/>
    </w:rPr>
  </w:style>
  <w:style w:type="paragraph" w:styleId="Textoindependiente">
    <w:name w:val="Body Text"/>
    <w:basedOn w:val="Normal"/>
    <w:link w:val="TextoindependienteCar"/>
    <w:rsid w:val="000927E7"/>
    <w:pPr>
      <w:jc w:val="both"/>
    </w:pPr>
    <w:rPr>
      <w:sz w:val="22"/>
    </w:rPr>
  </w:style>
  <w:style w:type="paragraph" w:customStyle="1" w:styleId="PieDePagina">
    <w:name w:val="PieDePagina"/>
    <w:basedOn w:val="Normal"/>
    <w:autoRedefine/>
    <w:rsid w:val="009A62E9"/>
    <w:pPr>
      <w:spacing w:line="360" w:lineRule="auto"/>
    </w:pPr>
    <w:rPr>
      <w:lang w:val="es-CO"/>
    </w:rPr>
  </w:style>
  <w:style w:type="paragraph" w:styleId="Prrafodelista">
    <w:name w:val="List Paragraph"/>
    <w:basedOn w:val="Normal"/>
    <w:qFormat/>
    <w:rsid w:val="00A1051E"/>
    <w:pPr>
      <w:ind w:left="708"/>
    </w:pPr>
  </w:style>
  <w:style w:type="paragraph" w:styleId="Textodebloque">
    <w:name w:val="Block Text"/>
    <w:basedOn w:val="Normal"/>
    <w:rsid w:val="00F55C4E"/>
    <w:pPr>
      <w:tabs>
        <w:tab w:val="left" w:pos="5040"/>
      </w:tabs>
      <w:ind w:left="360" w:right="271"/>
      <w:jc w:val="both"/>
    </w:pPr>
    <w:rPr>
      <w:sz w:val="24"/>
      <w:lang w:val="es-CO"/>
    </w:rPr>
  </w:style>
  <w:style w:type="character" w:customStyle="1" w:styleId="TextonotapieCar">
    <w:name w:val="Texto nota pie Car"/>
    <w:basedOn w:val="Fuentedeprrafopredeter"/>
    <w:link w:val="Textonotapie"/>
    <w:semiHidden/>
    <w:locked/>
    <w:rsid w:val="00811E53"/>
    <w:rPr>
      <w:rFonts w:ascii="Arial" w:hAnsi="Arial" w:cs="Arial"/>
      <w:bCs/>
      <w:szCs w:val="24"/>
      <w:lang w:val="es-ES" w:eastAsia="es-ES" w:bidi="ar-SA"/>
    </w:rPr>
  </w:style>
  <w:style w:type="character" w:customStyle="1" w:styleId="TextoindependienteCar">
    <w:name w:val="Texto independiente Car"/>
    <w:basedOn w:val="Fuentedeprrafopredeter"/>
    <w:link w:val="Textoindependiente"/>
    <w:locked/>
    <w:rsid w:val="00811E53"/>
    <w:rPr>
      <w:rFonts w:ascii="Arial" w:hAnsi="Arial" w:cs="Arial"/>
      <w:bCs/>
      <w:sz w:val="22"/>
      <w:szCs w:val="24"/>
      <w:lang w:val="es-ES" w:eastAsia="es-ES" w:bidi="ar-SA"/>
    </w:rPr>
  </w:style>
  <w:style w:type="character" w:customStyle="1" w:styleId="Ttulo6Car">
    <w:name w:val="Título 6 Car"/>
    <w:link w:val="Ttulo6"/>
    <w:uiPriority w:val="99"/>
    <w:semiHidden/>
    <w:locked/>
    <w:rsid w:val="00172142"/>
    <w:rPr>
      <w:rFonts w:ascii="Arial" w:hAnsi="Arial" w:cs="Arial"/>
      <w:bCs/>
      <w:sz w:val="22"/>
      <w:szCs w:val="24"/>
      <w:lang w:val="es-CO" w:eastAsia="es-ES" w:bidi="ar-SA"/>
    </w:rPr>
  </w:style>
  <w:style w:type="character" w:customStyle="1" w:styleId="BodyTextChar1">
    <w:name w:val="Body Text Char1"/>
    <w:semiHidden/>
    <w:locked/>
    <w:rsid w:val="00107C66"/>
    <w:rPr>
      <w:rFonts w:ascii="Arial" w:hAnsi="Arial"/>
      <w:sz w:val="24"/>
      <w:lang w:val="es-CO" w:eastAsia="es-ES"/>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oleObject" Target="embeddings/oleObject2.bin"/><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oleObject" Target="embeddings/oleObject4.bin"/><Relationship Id="rId2" Type="http://schemas.openxmlformats.org/officeDocument/2006/relationships/numbering" Target="numbering.xml"/><Relationship Id="rId16"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oleObject" Target="embeddings/oleObject3.bin"/><Relationship Id="rId10" Type="http://schemas.openxmlformats.org/officeDocument/2006/relationships/image" Target="media/image3.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emf"/></Relationships>
</file>

<file path=word/_rels/footer1.xml.rels><?xml version="1.0" encoding="UTF-8" standalone="yes"?>
<Relationships xmlns="http://schemas.openxmlformats.org/package/2006/relationships"><Relationship Id="rId1" Type="http://schemas.openxmlformats.org/officeDocument/2006/relationships/image" Target="media/image2.jpeg"/></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7B247661-AF2F-4916-9D14-3B78AAFB6B8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1</TotalTime>
  <Pages>34</Pages>
  <Words>8706</Words>
  <Characters>47889</Characters>
  <Application>Microsoft Office Word</Application>
  <DocSecurity>0</DocSecurity>
  <Lines>399</Lines>
  <Paragraphs>112</Paragraphs>
  <ScaleCrop>false</ScaleCrop>
  <HeadingPairs>
    <vt:vector size="2" baseType="variant">
      <vt:variant>
        <vt:lpstr>Título</vt:lpstr>
      </vt:variant>
      <vt:variant>
        <vt:i4>1</vt:i4>
      </vt:variant>
    </vt:vector>
  </HeadingPairs>
  <TitlesOfParts>
    <vt:vector size="1" baseType="lpstr">
      <vt:lpstr>Proceso de Auditorias Internas de Calidad</vt:lpstr>
    </vt:vector>
  </TitlesOfParts>
  <Company>Asistem Ltda</Company>
  <LinksUpToDate>false</LinksUpToDate>
  <CharactersWithSpaces>5648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ceso de Auditorias Internas de Calidad</dc:title>
  <dc:subject/>
  <dc:creator>Camilo camargo</dc:creator>
  <cp:keywords/>
  <cp:lastModifiedBy>Transborder</cp:lastModifiedBy>
  <cp:revision>3</cp:revision>
  <cp:lastPrinted>2003-03-10T15:07:00Z</cp:lastPrinted>
  <dcterms:created xsi:type="dcterms:W3CDTF">2013-08-09T20:24:00Z</dcterms:created>
  <dcterms:modified xsi:type="dcterms:W3CDTF">2013-08-09T21:07:00Z</dcterms:modified>
</cp:coreProperties>
</file>